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B80848">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263E59">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263E59">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263E59">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263E59">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sz w:val="24"/>
        </w:rPr>
      </w:pPr>
    </w:p>
    <w:p w:rsidR="00811945" w:rsidRPr="00811945" w:rsidRDefault="00811945" w:rsidP="00047B51">
      <w:pPr>
        <w:spacing w:line="400" w:lineRule="exact"/>
        <w:ind w:firstLineChars="200" w:firstLine="480"/>
        <w:rPr>
          <w:rFonts w:ascii="Times New Roman" w:hAnsi="Times New Roman"/>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系</w:t>
      </w:r>
      <w:proofErr w:type="gramEnd"/>
      <w:r w:rsidRPr="00E46271">
        <w:rPr>
          <w:rFonts w:ascii="Times New Roman" w:hAnsi="Times New Roman" w:hint="eastAsia"/>
          <w:sz w:val="24"/>
        </w:rPr>
        <w:t>。</w:t>
      </w:r>
    </w:p>
    <w:p w:rsidR="00E46271" w:rsidRPr="00E46271" w:rsidRDefault="00E46271" w:rsidP="00C60463">
      <w:pPr>
        <w:spacing w:line="400" w:lineRule="exact"/>
        <w:rPr>
          <w:rFonts w:ascii="Times New Roman" w:hAnsi="Times New Roman"/>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 xml:space="preserve">What we want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Outgo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sz w:val="24"/>
        </w:rPr>
      </w:pPr>
    </w:p>
    <w:p w:rsidR="00B24D8A" w:rsidRPr="008610E5" w:rsidRDefault="00B24D8A" w:rsidP="00B24D8A">
      <w:pPr>
        <w:pStyle w:val="3-3"/>
      </w:pPr>
      <w:r w:rsidRPr="008610E5">
        <w:rPr>
          <w:rFonts w:hint="eastAsia"/>
        </w:rPr>
        <w:t>2.2.</w:t>
      </w:r>
      <w:r>
        <w:t>6</w:t>
      </w:r>
      <w:r w:rsidR="0043391E">
        <w:rPr>
          <w:rFonts w:hint="eastAsia"/>
        </w:rPr>
        <w:t>路径</w:t>
      </w:r>
    </w:p>
    <w:p w:rsidR="00B24D8A" w:rsidRPr="00A02375" w:rsidRDefault="00A02375" w:rsidP="00A02375">
      <w:pPr>
        <w:spacing w:line="400" w:lineRule="exact"/>
        <w:ind w:firstLineChars="200" w:firstLine="480"/>
        <w:rPr>
          <w:rFonts w:ascii="Times New Roman" w:hAnsi="Times New Roman"/>
          <w:sz w:val="24"/>
        </w:rPr>
      </w:pPr>
      <w:r w:rsidRPr="00A02375">
        <w:rPr>
          <w:rFonts w:ascii="Times New Roman" w:hAnsi="Times New Roman" w:hint="eastAsia"/>
          <w:sz w:val="24"/>
        </w:rPr>
        <w:t>Neo4j</w:t>
      </w:r>
      <w:r w:rsidRPr="00A02375">
        <w:rPr>
          <w:rFonts w:ascii="Times New Roman" w:hAnsi="Times New Roman" w:hint="eastAsia"/>
          <w:sz w:val="24"/>
        </w:rPr>
        <w:t>中的路径</w:t>
      </w:r>
      <w:r w:rsidR="00761B3D">
        <w:rPr>
          <w:rFonts w:ascii="Times New Roman" w:hAnsi="Times New Roman" w:hint="eastAsia"/>
          <w:sz w:val="24"/>
        </w:rPr>
        <w:t>（</w:t>
      </w:r>
      <w:r w:rsidR="00761B3D">
        <w:rPr>
          <w:rFonts w:ascii="Times New Roman" w:hAnsi="Times New Roman" w:hint="eastAsia"/>
          <w:sz w:val="24"/>
        </w:rPr>
        <w:t>Path</w:t>
      </w:r>
      <w:r w:rsidR="00761B3D">
        <w:rPr>
          <w:rFonts w:ascii="Times New Roman" w:hAnsi="Times New Roman" w:hint="eastAsia"/>
          <w:sz w:val="24"/>
        </w:rPr>
        <w:t>）</w:t>
      </w:r>
      <w:r w:rsidRPr="00A02375">
        <w:rPr>
          <w:rFonts w:ascii="Times New Roman" w:hAnsi="Times New Roman" w:hint="eastAsia"/>
          <w:sz w:val="24"/>
        </w:rPr>
        <w:t>是属性图模型中描述的路径。</w:t>
      </w:r>
      <w:r w:rsidRPr="00A02375">
        <w:rPr>
          <w:rFonts w:ascii="Times New Roman" w:hAnsi="Times New Roman" w:hint="eastAsia"/>
          <w:sz w:val="24"/>
        </w:rPr>
        <w:t xml:space="preserve"> </w:t>
      </w:r>
      <w:r w:rsidRPr="00A02375">
        <w:rPr>
          <w:rFonts w:ascii="Times New Roman" w:hAnsi="Times New Roman" w:hint="eastAsia"/>
          <w:sz w:val="24"/>
        </w:rPr>
        <w:t>从</w:t>
      </w:r>
      <w:r w:rsidRPr="00A02375">
        <w:rPr>
          <w:rFonts w:ascii="Times New Roman" w:hAnsi="Times New Roman" w:hint="eastAsia"/>
          <w:sz w:val="24"/>
        </w:rPr>
        <w:t>Cypher</w:t>
      </w:r>
      <w:r w:rsidRPr="00A02375">
        <w:rPr>
          <w:rFonts w:ascii="Times New Roman" w:hAnsi="Times New Roman" w:hint="eastAsia"/>
          <w:sz w:val="24"/>
        </w:rPr>
        <w:t>查询或遍历中检索路径。在前面的例子中，遍历结果可以作为路径返回：</w:t>
      </w:r>
    </w:p>
    <w:p w:rsidR="00B24D8A" w:rsidRDefault="00B24D8A" w:rsidP="00B24D8A">
      <w:pPr>
        <w:spacing w:line="400" w:lineRule="exact"/>
        <w:rPr>
          <w:rFonts w:ascii="Times New Roman"/>
          <w:sz w:val="24"/>
        </w:rPr>
      </w:pPr>
    </w:p>
    <w:p w:rsidR="005F61B7" w:rsidRPr="00B24D8A" w:rsidRDefault="002B6492" w:rsidP="00B24D8A">
      <w:pPr>
        <w:spacing w:line="400" w:lineRule="exact"/>
        <w:rPr>
          <w:rFonts w:ascii="Times New Roman"/>
          <w:sz w:val="24"/>
        </w:rPr>
      </w:pPr>
      <w:r>
        <w:rPr>
          <w:noProof/>
        </w:rPr>
        <w:drawing>
          <wp:anchor distT="0" distB="0" distL="114300" distR="114300" simplePos="0" relativeHeight="251744256" behindDoc="0" locked="0" layoutInCell="1" allowOverlap="1" wp14:anchorId="05504E6B">
            <wp:simplePos x="0" y="0"/>
            <wp:positionH relativeFrom="margin">
              <wp:align>left</wp:align>
            </wp:positionH>
            <wp:positionV relativeFrom="paragraph">
              <wp:posOffset>126365</wp:posOffset>
            </wp:positionV>
            <wp:extent cx="5349240" cy="708660"/>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349240" cy="708660"/>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261C31" w:rsidP="00261C31">
      <w:pPr>
        <w:spacing w:line="400" w:lineRule="exact"/>
        <w:rPr>
          <w:rFonts w:ascii="Times New Roman"/>
          <w:sz w:val="24"/>
        </w:rPr>
      </w:pPr>
      <w:r w:rsidRPr="00261C31">
        <w:rPr>
          <w:rFonts w:ascii="Times New Roman" w:hint="eastAsia"/>
          <w:sz w:val="24"/>
        </w:rPr>
        <w:t>上面的路径</w:t>
      </w:r>
      <w:r w:rsidR="00316F1A">
        <w:rPr>
          <w:rFonts w:ascii="Times New Roman" w:hint="eastAsia"/>
          <w:sz w:val="24"/>
        </w:rPr>
        <w:t>长度为</w:t>
      </w:r>
      <w:r w:rsidR="00316F1A">
        <w:rPr>
          <w:rFonts w:ascii="Times New Roman" w:hint="eastAsia"/>
          <w:sz w:val="24"/>
        </w:rPr>
        <w:t>1</w:t>
      </w:r>
      <w:r w:rsidRPr="00261C31">
        <w:rPr>
          <w:rFonts w:ascii="Times New Roman" w:hint="eastAsia"/>
          <w:sz w:val="24"/>
        </w:rPr>
        <w:t>。</w:t>
      </w:r>
      <w:r w:rsidR="00423BFF">
        <w:rPr>
          <w:rFonts w:ascii="Times New Roman" w:hint="eastAsia"/>
          <w:sz w:val="24"/>
        </w:rPr>
        <w:t>在</w:t>
      </w:r>
      <w:r w:rsidR="00AE605B">
        <w:rPr>
          <w:rFonts w:ascii="Times New Roman" w:hint="eastAsia"/>
          <w:sz w:val="24"/>
        </w:rPr>
        <w:t>Neo</w:t>
      </w:r>
      <w:r w:rsidR="00AE605B">
        <w:rPr>
          <w:rFonts w:ascii="Times New Roman"/>
          <w:sz w:val="24"/>
        </w:rPr>
        <w:t>4</w:t>
      </w:r>
      <w:r w:rsidR="00AE605B">
        <w:rPr>
          <w:rFonts w:ascii="Times New Roman" w:hint="eastAsia"/>
          <w:sz w:val="24"/>
        </w:rPr>
        <w:t>j</w:t>
      </w:r>
      <w:r w:rsidR="00AE605B">
        <w:rPr>
          <w:rFonts w:ascii="Times New Roman" w:hint="eastAsia"/>
          <w:sz w:val="24"/>
        </w:rPr>
        <w:t>中，</w:t>
      </w:r>
      <w:r w:rsidR="004219BB">
        <w:rPr>
          <w:rFonts w:ascii="Times New Roman" w:hint="eastAsia"/>
          <w:sz w:val="24"/>
        </w:rPr>
        <w:t>最短</w:t>
      </w:r>
      <w:r w:rsidRPr="00261C31">
        <w:rPr>
          <w:rFonts w:ascii="Times New Roman" w:hint="eastAsia"/>
          <w:sz w:val="24"/>
        </w:rPr>
        <w:t>的路径长度为</w:t>
      </w:r>
      <w:r w:rsidR="008D1263">
        <w:rPr>
          <w:rFonts w:ascii="Times New Roman" w:hint="eastAsia"/>
          <w:sz w:val="24"/>
        </w:rPr>
        <w:t>0</w:t>
      </w:r>
      <w:r>
        <w:rPr>
          <w:rFonts w:ascii="Times New Roman" w:hint="eastAsia"/>
          <w:sz w:val="24"/>
        </w:rPr>
        <w:t>，</w:t>
      </w:r>
      <w:r w:rsidRPr="00261C31">
        <w:rPr>
          <w:rFonts w:ascii="Times New Roman" w:hint="eastAsia"/>
          <w:sz w:val="24"/>
        </w:rPr>
        <w:t>也就是说，它只包含一个节点并且没有关系</w:t>
      </w:r>
      <w:r w:rsidR="00377D80">
        <w:rPr>
          <w:rFonts w:ascii="Times New Roman" w:hint="eastAsia"/>
          <w:sz w:val="24"/>
        </w:rPr>
        <w:t>，</w:t>
      </w:r>
      <w:r w:rsidRPr="00261C31">
        <w:rPr>
          <w:rFonts w:ascii="Times New Roman" w:hint="eastAsia"/>
          <w:sz w:val="24"/>
        </w:rPr>
        <w:t>并且可以如下所示：</w:t>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r>
        <w:rPr>
          <w:noProof/>
        </w:rPr>
        <w:drawing>
          <wp:anchor distT="0" distB="0" distL="114300" distR="114300" simplePos="0" relativeHeight="251745280" behindDoc="0" locked="0" layoutInCell="1" allowOverlap="1" wp14:anchorId="2D51FF6B">
            <wp:simplePos x="0" y="0"/>
            <wp:positionH relativeFrom="column">
              <wp:posOffset>1922145</wp:posOffset>
            </wp:positionH>
            <wp:positionV relativeFrom="paragraph">
              <wp:posOffset>146685</wp:posOffset>
            </wp:positionV>
            <wp:extent cx="1386000" cy="694800"/>
            <wp:effectExtent l="0" t="0" r="508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386000" cy="694800"/>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3941FA" w:rsidRDefault="000F4104" w:rsidP="00261C31">
      <w:pPr>
        <w:spacing w:line="400" w:lineRule="exact"/>
        <w:rPr>
          <w:rFonts w:ascii="Times New Roman"/>
          <w:sz w:val="24"/>
        </w:rPr>
      </w:pPr>
      <w:r>
        <w:rPr>
          <w:rFonts w:ascii="Times New Roman" w:hint="eastAsia"/>
          <w:sz w:val="24"/>
        </w:rPr>
        <w:lastRenderedPageBreak/>
        <w:t>长度为</w:t>
      </w:r>
      <w:r>
        <w:rPr>
          <w:rFonts w:ascii="Times New Roman" w:hint="eastAsia"/>
          <w:sz w:val="24"/>
        </w:rPr>
        <w:t>1</w:t>
      </w:r>
      <w:r>
        <w:rPr>
          <w:rFonts w:ascii="Times New Roman" w:hint="eastAsia"/>
          <w:sz w:val="24"/>
        </w:rPr>
        <w:t>的路径：</w:t>
      </w:r>
    </w:p>
    <w:p w:rsidR="000F4104" w:rsidRDefault="000F4104" w:rsidP="00261C31">
      <w:pPr>
        <w:spacing w:line="400" w:lineRule="exact"/>
        <w:rPr>
          <w:rFonts w:ascii="Times New Roman"/>
          <w:sz w:val="24"/>
        </w:rPr>
      </w:pPr>
      <w:r>
        <w:rPr>
          <w:noProof/>
        </w:rPr>
        <w:drawing>
          <wp:anchor distT="0" distB="0" distL="114300" distR="114300" simplePos="0" relativeHeight="251746304" behindDoc="0" locked="0" layoutInCell="1" allowOverlap="1" wp14:anchorId="18D7D765">
            <wp:simplePos x="0" y="0"/>
            <wp:positionH relativeFrom="margin">
              <wp:align>center</wp:align>
            </wp:positionH>
            <wp:positionV relativeFrom="paragraph">
              <wp:posOffset>133985</wp:posOffset>
            </wp:positionV>
            <wp:extent cx="2202815" cy="770255"/>
            <wp:effectExtent l="0" t="0" r="698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202815" cy="770255"/>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Pr="003941FA" w:rsidRDefault="000F4104" w:rsidP="00261C31">
      <w:pPr>
        <w:spacing w:line="400" w:lineRule="exact"/>
        <w:rPr>
          <w:rFonts w:ascii="Times New Roman"/>
          <w:sz w:val="24"/>
        </w:rPr>
      </w:pPr>
    </w:p>
    <w:p w:rsidR="00AB6B10" w:rsidRPr="00AB6B10" w:rsidRDefault="00304C27" w:rsidP="00D26EA6">
      <w:pPr>
        <w:pStyle w:val="2-2"/>
        <w:rPr>
          <w:rFonts w:hint="eastAsia"/>
        </w:rPr>
      </w:pPr>
      <w:bookmarkStart w:id="68" w:name="_Toc484422315"/>
      <w:r w:rsidRPr="00A07E1B">
        <w:t>2.</w:t>
      </w:r>
      <w:r>
        <w:t>3</w:t>
      </w:r>
      <w:r w:rsidRPr="007513E0">
        <w:t xml:space="preserve"> </w:t>
      </w:r>
      <w:r w:rsidR="00B80848">
        <w:rPr>
          <w:rFonts w:hint="eastAsia"/>
        </w:rPr>
        <w:t>关系型</w:t>
      </w:r>
      <w:r>
        <w:rPr>
          <w:rFonts w:hint="eastAsia"/>
        </w:rPr>
        <w:t>数据库</w:t>
      </w:r>
      <w:r>
        <w:rPr>
          <w:rFonts w:hint="eastAsia"/>
        </w:rPr>
        <w:t xml:space="preserve"> vs</w:t>
      </w:r>
      <w:r>
        <w:t xml:space="preserve">. </w:t>
      </w:r>
      <w:r w:rsidR="00B80848">
        <w:rPr>
          <w:rFonts w:hint="eastAsia"/>
        </w:rPr>
        <w:t>图</w:t>
      </w:r>
      <w:r>
        <w:rPr>
          <w:rFonts w:hint="eastAsia"/>
        </w:rPr>
        <w:t>数据库</w:t>
      </w:r>
      <w:bookmarkEnd w:id="68"/>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r w:rsidRPr="00AB6B10">
        <w:rPr>
          <w:rFonts w:ascii="Times New Roman"/>
          <w:sz w:val="24"/>
        </w:rPr>
        <w:drawing>
          <wp:anchor distT="0" distB="0" distL="114300" distR="114300" simplePos="0" relativeHeight="251747328" behindDoc="0" locked="0" layoutInCell="1" allowOverlap="1" wp14:anchorId="0777F06F">
            <wp:simplePos x="0" y="0"/>
            <wp:positionH relativeFrom="margin">
              <wp:align>center</wp:align>
            </wp:positionH>
            <wp:positionV relativeFrom="paragraph">
              <wp:posOffset>12065</wp:posOffset>
            </wp:positionV>
            <wp:extent cx="3729990" cy="2640060"/>
            <wp:effectExtent l="0" t="0" r="3810" b="8255"/>
            <wp:wrapNone/>
            <wp:docPr id="26" name="图片 3">
              <a:extLst xmlns:a="http://schemas.openxmlformats.org/drawingml/2006/main">
                <a:ext uri="{FF2B5EF4-FFF2-40B4-BE49-F238E27FC236}">
                  <a16:creationId xmlns:a16="http://schemas.microsoft.com/office/drawing/2014/main" id="{F8188FCE-71FE-414F-8999-8A28DF2F025A}"/>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8188FCE-71FE-414F-8999-8A28DF2F025A}"/>
                        </a:ext>
                      </a:extLst>
                    </pic:cNvPr>
                    <pic:cNvPicPr/>
                  </pic:nvPicPr>
                  <pic:blipFill>
                    <a:blip r:embed="rId41">
                      <a:extLst>
                        <a:ext uri="{28A0092B-C50C-407E-A947-70E740481C1C}">
                          <a14:useLocalDpi xmlns:a14="http://schemas.microsoft.com/office/drawing/2010/main" val="0"/>
                        </a:ext>
                      </a:extLst>
                    </a:blip>
                    <a:stretch>
                      <a:fillRect/>
                    </a:stretch>
                  </pic:blipFill>
                  <pic:spPr>
                    <a:xfrm>
                      <a:off x="0" y="0"/>
                      <a:ext cx="3729990" cy="2640060"/>
                    </a:xfrm>
                    <a:prstGeom prst="rect">
                      <a:avLst/>
                    </a:prstGeom>
                  </pic:spPr>
                </pic:pic>
              </a:graphicData>
            </a:graphic>
            <wp14:sizeRelH relativeFrom="margin">
              <wp14:pctWidth>0</wp14:pctWidth>
            </wp14:sizeRelH>
            <wp14:sizeRelV relativeFrom="margin">
              <wp14:pctHeight>0</wp14:pctHeight>
            </wp14:sizeRelV>
          </wp:anchor>
        </w:drawing>
      </w: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hint="eastAsia"/>
          <w:sz w:val="24"/>
        </w:rPr>
      </w:pPr>
    </w:p>
    <w:p w:rsidR="00C64768" w:rsidRDefault="00245C3C" w:rsidP="00C64768">
      <w:pPr>
        <w:spacing w:line="400" w:lineRule="exact"/>
        <w:ind w:firstLineChars="200" w:firstLine="480"/>
        <w:rPr>
          <w:rFonts w:ascii="Times New Roman"/>
          <w:sz w:val="24"/>
        </w:rPr>
      </w:pPr>
      <w:r>
        <w:rPr>
          <w:rFonts w:ascii="Times New Roman" w:hint="eastAsia"/>
          <w:sz w:val="24"/>
        </w:rPr>
        <w:t>以一部电影</w:t>
      </w:r>
      <w:r w:rsidR="00C64768" w:rsidRPr="00C64768">
        <w:rPr>
          <w:rFonts w:ascii="Times New Roman" w:hint="eastAsia"/>
          <w:sz w:val="24"/>
        </w:rPr>
        <w:t>中的各个</w:t>
      </w:r>
      <w:r>
        <w:rPr>
          <w:rFonts w:ascii="Times New Roman" w:hint="eastAsia"/>
          <w:sz w:val="24"/>
        </w:rPr>
        <w:t>实体关系为例，</w:t>
      </w:r>
      <w:r w:rsidR="00C64768" w:rsidRPr="00C64768">
        <w:rPr>
          <w:rFonts w:ascii="Times New Roman" w:hint="eastAsia"/>
          <w:sz w:val="24"/>
        </w:rPr>
        <w:t>演员常常有主角配角之分，还要有导演，特效等人员的参与。通常情况下这些人员常常都被抽象为</w:t>
      </w:r>
      <w:r w:rsidR="00C64768" w:rsidRPr="00C64768">
        <w:rPr>
          <w:rFonts w:ascii="Times New Roman" w:hint="eastAsia"/>
          <w:sz w:val="24"/>
        </w:rPr>
        <w:t>Person</w:t>
      </w:r>
      <w:r w:rsidR="00C64768" w:rsidRPr="00C64768">
        <w:rPr>
          <w:rFonts w:ascii="Times New Roman" w:hint="eastAsia"/>
          <w:sz w:val="24"/>
        </w:rPr>
        <w:t>类型，对应着同一个数据库表。同时一位导演本身也可以是其它电影或者电视剧的演员，更可能是歌手，甚至是某些影视公司的投资者。而这些影视公司则常常是一系列电影，电视剧的资方。这种彼此关联的关系常常会非常复杂，而且在两个实体之间常常同时存在着多个不同的关系：</w:t>
      </w:r>
    </w:p>
    <w:p w:rsidR="00C64768" w:rsidRDefault="00C64768" w:rsidP="00C64768">
      <w:pPr>
        <w:spacing w:line="400" w:lineRule="exact"/>
        <w:ind w:firstLineChars="200" w:firstLine="480"/>
        <w:rPr>
          <w:rFonts w:ascii="Times New Roman"/>
          <w:sz w:val="24"/>
        </w:rPr>
      </w:pPr>
      <w:r w:rsidRPr="00C64768">
        <w:rPr>
          <w:rFonts w:ascii="Times New Roman" w:hint="eastAsia"/>
          <w:sz w:val="24"/>
        </w:rPr>
        <w:t>在尝试使用关系数据库建模时，我们首先需要建立表示各种实体的一系列表：表示人的表，表示电影的表，表示电视剧的表，表示影视公司的表等等（实体表）。这些</w:t>
      </w:r>
      <w:proofErr w:type="gramStart"/>
      <w:r w:rsidRPr="00C64768">
        <w:rPr>
          <w:rFonts w:ascii="Times New Roman" w:hint="eastAsia"/>
          <w:sz w:val="24"/>
        </w:rPr>
        <w:t>表常常</w:t>
      </w:r>
      <w:proofErr w:type="gramEnd"/>
      <w:r w:rsidRPr="00C64768">
        <w:rPr>
          <w:rFonts w:ascii="Times New Roman" w:hint="eastAsia"/>
          <w:sz w:val="24"/>
        </w:rPr>
        <w:t>需要通过一系列关联表将它们关联起来：通过这些关联表来记录一个人到底参演过哪些电影，参演过哪些电视剧，唱过哪些歌，同时又是哪些公司的投资方。同时我们还需要创建一系列关联表来记录一部电影中哪些人是主角，哪些人是配角，哪个人是导演，哪些人是特效等。可以看到，我们需要大量的关联表来记录这一系列复杂的关系。在更多实体引入之后，我们将需要越来越多的关联表，从</w:t>
      </w:r>
      <w:r w:rsidRPr="00C64768">
        <w:rPr>
          <w:rFonts w:ascii="Times New Roman" w:hint="eastAsia"/>
          <w:sz w:val="24"/>
        </w:rPr>
        <w:lastRenderedPageBreak/>
        <w:t>而使得基于关系型数据库的解决方案繁琐易错。</w:t>
      </w:r>
    </w:p>
    <w:p w:rsidR="00D26EA6" w:rsidRDefault="00C64768" w:rsidP="00C64768">
      <w:pPr>
        <w:spacing w:line="400" w:lineRule="exact"/>
        <w:ind w:firstLineChars="200" w:firstLine="480"/>
        <w:rPr>
          <w:rFonts w:ascii="Times New Roman"/>
          <w:sz w:val="24"/>
        </w:rPr>
      </w:pPr>
      <w:r w:rsidRPr="00C64768">
        <w:rPr>
          <w:rFonts w:ascii="Times New Roman" w:hint="eastAsia"/>
          <w:sz w:val="24"/>
        </w:rPr>
        <w:t>这一切的症结主要在于关系型数据库是以为实体建模这一基础理念设计的。该设计理念并没有提供对这些实体间关系的直接支持。在需要描述这些实体之间的关系时，我们常常需要创建一个关联表以记录这些数据之间的关联关系，而且这些关联表</w:t>
      </w:r>
      <w:proofErr w:type="gramStart"/>
      <w:r w:rsidRPr="00C64768">
        <w:rPr>
          <w:rFonts w:ascii="Times New Roman" w:hint="eastAsia"/>
          <w:sz w:val="24"/>
        </w:rPr>
        <w:t>不</w:t>
      </w:r>
      <w:proofErr w:type="gramEnd"/>
      <w:r w:rsidRPr="00C64768">
        <w:rPr>
          <w:rFonts w:ascii="Times New Roman" w:hint="eastAsia"/>
          <w:sz w:val="24"/>
        </w:rPr>
        <w:t>用来记录除外键之外的其它数据。也就是说，这些关联表也仅仅是通过关系型数据库所已有的功能来模拟实体之间的关系。这种模拟导致了两个非常糟糕的结果：数据库需要通过关联表间接地维护实体间的关系，导致数据库的执行效能低下</w:t>
      </w:r>
      <w:r w:rsidR="00875832">
        <w:rPr>
          <w:rFonts w:ascii="Times New Roman" w:hint="eastAsia"/>
          <w:sz w:val="24"/>
        </w:rPr>
        <w:t>，</w:t>
      </w:r>
      <w:r w:rsidRPr="00C64768">
        <w:rPr>
          <w:rFonts w:ascii="Times New Roman" w:hint="eastAsia"/>
          <w:sz w:val="24"/>
        </w:rPr>
        <w:t>同时关联表的数量急剧上升。</w:t>
      </w:r>
    </w:p>
    <w:p w:rsidR="00843575" w:rsidRPr="00AB6B10" w:rsidRDefault="00D839CC" w:rsidP="00B92CC6">
      <w:pPr>
        <w:spacing w:line="400" w:lineRule="exact"/>
        <w:ind w:firstLineChars="200" w:firstLine="480"/>
        <w:rPr>
          <w:rFonts w:ascii="Times New Roman" w:hint="eastAsia"/>
          <w:sz w:val="24"/>
        </w:rPr>
      </w:pPr>
      <w:r>
        <w:rPr>
          <w:rFonts w:ascii="Times New Roman" w:hint="eastAsia"/>
          <w:sz w:val="24"/>
        </w:rPr>
        <w:t>而图数据库却使用了人类自然语言认识的方式保存数据。</w:t>
      </w:r>
      <w:r w:rsidR="00507353" w:rsidRPr="00507353">
        <w:rPr>
          <w:rFonts w:ascii="Times New Roman" w:hint="eastAsia"/>
          <w:sz w:val="24"/>
        </w:rPr>
        <w:t>我们经常在白板上画一些模型，用来讨论我们的项目，我们通常是画圈、画线。如果用关系型数据库来处理的话，就要把它映射成表格后再处理。如果用图数据库处理的话，就和白板上的模型没有什么差别，所以说白板模型就是物理模型。现在这个图就是我们的物理模型，在图数据库中，表现现实世界的关系就这么直观。</w:t>
      </w:r>
      <w:r w:rsidR="000738C8" w:rsidRPr="00AB6B10">
        <w:rPr>
          <w:rFonts w:ascii="Times New Roman" w:hint="eastAsia"/>
          <w:sz w:val="24"/>
        </w:rPr>
        <w:t>在一个图形数据库中，数据库的最主要组成主要有两种，节点和关联这些节点的联系。每个节点代表一个实体，比如人、地点等，联系表示两个节点之间的连接关系。</w:t>
      </w:r>
    </w:p>
    <w:p w:rsidR="00D26EA6" w:rsidRPr="00D26EA6" w:rsidRDefault="00D26EA6" w:rsidP="00D26EA6">
      <w:pPr>
        <w:pStyle w:val="3-3"/>
      </w:pPr>
      <w:bookmarkStart w:id="69" w:name="_Toc484422316"/>
      <w:r w:rsidRPr="00D26EA6">
        <w:rPr>
          <w:rFonts w:hint="eastAsia"/>
        </w:rPr>
        <w:t>2.</w:t>
      </w:r>
      <w:r w:rsidRPr="00D26EA6">
        <w:t>3</w:t>
      </w:r>
      <w:r w:rsidRPr="00D26EA6">
        <w:rPr>
          <w:rFonts w:hint="eastAsia"/>
        </w:rPr>
        <w:t>.</w:t>
      </w:r>
      <w:r w:rsidRPr="00D26EA6">
        <w:t xml:space="preserve">1 </w:t>
      </w:r>
      <w:r w:rsidR="00B80848" w:rsidRPr="00B80848">
        <w:rPr>
          <w:rFonts w:hint="eastAsia"/>
        </w:rPr>
        <w:t>图数据库与</w:t>
      </w:r>
      <w:r w:rsidR="00B80848" w:rsidRPr="00B80848">
        <w:rPr>
          <w:rFonts w:hint="eastAsia"/>
        </w:rPr>
        <w:t>RDBMS</w:t>
      </w:r>
      <w:r w:rsidR="00B80848" w:rsidRPr="00B80848">
        <w:rPr>
          <w:rFonts w:hint="eastAsia"/>
        </w:rPr>
        <w:t>的区别</w:t>
      </w:r>
      <w:bookmarkEnd w:id="69"/>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B21EA6" w:rsidP="00D26EA6">
      <w:pPr>
        <w:spacing w:line="400" w:lineRule="exact"/>
        <w:ind w:firstLineChars="200" w:firstLine="480"/>
        <w:rPr>
          <w:rFonts w:ascii="Times New Roman"/>
          <w:sz w:val="24"/>
        </w:rPr>
      </w:pPr>
      <w:r w:rsidRPr="00843575">
        <w:rPr>
          <w:rFonts w:ascii="Times New Roman"/>
          <w:sz w:val="24"/>
        </w:rPr>
        <w:drawing>
          <wp:anchor distT="0" distB="0" distL="114300" distR="114300" simplePos="0" relativeHeight="251748352" behindDoc="0" locked="0" layoutInCell="1" allowOverlap="1" wp14:anchorId="144DC9B5">
            <wp:simplePos x="0" y="0"/>
            <wp:positionH relativeFrom="margin">
              <wp:posOffset>1122045</wp:posOffset>
            </wp:positionH>
            <wp:positionV relativeFrom="paragraph">
              <wp:posOffset>78105</wp:posOffset>
            </wp:positionV>
            <wp:extent cx="3062605" cy="3245449"/>
            <wp:effectExtent l="0" t="0" r="4445" b="0"/>
            <wp:wrapNone/>
            <wp:docPr id="32" name="图片 4">
              <a:extLst xmlns:a="http://schemas.openxmlformats.org/drawingml/2006/main">
                <a:ext uri="{FF2B5EF4-FFF2-40B4-BE49-F238E27FC236}">
                  <a16:creationId xmlns:a16="http://schemas.microsoft.com/office/drawing/2014/main" id="{1A6B27B3-7582-4086-AF56-1F59960C5D72}"/>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A6B27B3-7582-4086-AF56-1F59960C5D72}"/>
                        </a:ext>
                      </a:extLst>
                    </pic:cNvPr>
                    <pic:cNvPicPr/>
                  </pic:nvPicPr>
                  <pic:blipFill>
                    <a:blip r:embed="rId42">
                      <a:extLst>
                        <a:ext uri="{28A0092B-C50C-407E-A947-70E740481C1C}">
                          <a14:useLocalDpi xmlns:a14="http://schemas.microsoft.com/office/drawing/2010/main" val="0"/>
                        </a:ext>
                      </a:extLst>
                    </a:blip>
                    <a:stretch>
                      <a:fillRect/>
                    </a:stretch>
                  </pic:blipFill>
                  <pic:spPr>
                    <a:xfrm>
                      <a:off x="0" y="0"/>
                      <a:ext cx="3062605" cy="3245449"/>
                    </a:xfrm>
                    <a:prstGeom prst="rect">
                      <a:avLst/>
                    </a:prstGeom>
                  </pic:spPr>
                </pic:pic>
              </a:graphicData>
            </a:graphic>
            <wp14:sizeRelH relativeFrom="margin">
              <wp14:pctWidth>0</wp14:pctWidth>
            </wp14:sizeRelH>
            <wp14:sizeRelV relativeFrom="margin">
              <wp14:pctHeight>0</wp14:pctHeight>
            </wp14:sizeRelV>
          </wp:anchor>
        </w:drawing>
      </w: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hint="eastAsia"/>
          <w:sz w:val="24"/>
        </w:rPr>
      </w:pPr>
    </w:p>
    <w:p w:rsidR="00843575" w:rsidRDefault="00843575" w:rsidP="008A41EC">
      <w:pPr>
        <w:spacing w:line="400" w:lineRule="exact"/>
        <w:ind w:firstLineChars="200" w:firstLine="480"/>
        <w:rPr>
          <w:rFonts w:ascii="Times New Roman" w:hint="eastAsia"/>
          <w:sz w:val="24"/>
        </w:rPr>
      </w:pPr>
    </w:p>
    <w:p w:rsidR="00B92CC6" w:rsidRPr="00B92CC6" w:rsidRDefault="00B92CC6" w:rsidP="00245C3C">
      <w:pPr>
        <w:spacing w:line="400" w:lineRule="exact"/>
        <w:ind w:firstLineChars="200" w:firstLine="480"/>
        <w:rPr>
          <w:rFonts w:ascii="Times New Roman"/>
          <w:sz w:val="24"/>
        </w:rPr>
      </w:pPr>
      <w:r w:rsidRPr="00B92CC6">
        <w:rPr>
          <w:rFonts w:ascii="Times New Roman" w:hint="eastAsia"/>
          <w:sz w:val="24"/>
        </w:rPr>
        <w:t>关系型数据库：除了建立实体表外，还需要维护关联表。</w:t>
      </w:r>
    </w:p>
    <w:p w:rsidR="00245C3C" w:rsidRDefault="005E01D7" w:rsidP="00245C3C">
      <w:pPr>
        <w:spacing w:line="400" w:lineRule="exact"/>
        <w:ind w:firstLineChars="200" w:firstLine="480"/>
        <w:rPr>
          <w:rFonts w:ascii="Times New Roman"/>
          <w:sz w:val="24"/>
        </w:rPr>
      </w:pPr>
      <w:r w:rsidRPr="005E01D7">
        <w:rPr>
          <w:rFonts w:ascii="Times New Roman" w:hint="eastAsia"/>
          <w:sz w:val="24"/>
        </w:rPr>
        <w:t>图数据库：首先为这些事物定义其所对应的结点集，并定义该</w:t>
      </w:r>
      <w:proofErr w:type="gramStart"/>
      <w:r w:rsidRPr="005E01D7">
        <w:rPr>
          <w:rFonts w:ascii="Times New Roman" w:hint="eastAsia"/>
          <w:sz w:val="24"/>
        </w:rPr>
        <w:t>结点集所具有</w:t>
      </w:r>
      <w:proofErr w:type="gramEnd"/>
      <w:r w:rsidRPr="005E01D7">
        <w:rPr>
          <w:rFonts w:ascii="Times New Roman" w:hint="eastAsia"/>
          <w:sz w:val="24"/>
        </w:rPr>
        <w:t>的各个属性。接下来辨识出它们之间的关系并创建这些关系的相应抽象。</w:t>
      </w:r>
    </w:p>
    <w:p w:rsidR="00245C3C" w:rsidRPr="00245C3C" w:rsidRDefault="00245C3C" w:rsidP="00245C3C">
      <w:pPr>
        <w:spacing w:line="400" w:lineRule="exact"/>
        <w:ind w:firstLineChars="200" w:firstLine="480"/>
        <w:rPr>
          <w:rFonts w:ascii="Times New Roman"/>
          <w:sz w:val="24"/>
        </w:rPr>
      </w:pPr>
      <w:r w:rsidRPr="00245C3C">
        <w:rPr>
          <w:rFonts w:ascii="Times New Roman" w:hint="eastAsia"/>
          <w:sz w:val="24"/>
        </w:rPr>
        <w:t>从上图中可以看到，在需要表示多对多关系时，我们常常需要创建一个关联表来记录不同实体的多对多关系，而且这些关联表常常</w:t>
      </w:r>
      <w:proofErr w:type="gramStart"/>
      <w:r w:rsidRPr="00245C3C">
        <w:rPr>
          <w:rFonts w:ascii="Times New Roman" w:hint="eastAsia"/>
          <w:sz w:val="24"/>
        </w:rPr>
        <w:t>不</w:t>
      </w:r>
      <w:proofErr w:type="gramEnd"/>
      <w:r w:rsidRPr="00245C3C">
        <w:rPr>
          <w:rFonts w:ascii="Times New Roman" w:hint="eastAsia"/>
          <w:sz w:val="24"/>
        </w:rPr>
        <w:t>用来记录信息。如果两个实体之间拥有多种关系，那么我们就需要在它们之间创建多个关联表。</w:t>
      </w:r>
    </w:p>
    <w:p w:rsidR="00F00FBD" w:rsidRDefault="00245C3C" w:rsidP="00F00FBD">
      <w:pPr>
        <w:spacing w:line="400" w:lineRule="exact"/>
        <w:ind w:firstLineChars="200" w:firstLine="480"/>
        <w:rPr>
          <w:rFonts w:ascii="Times New Roman"/>
          <w:sz w:val="24"/>
        </w:rPr>
      </w:pPr>
      <w:r w:rsidRPr="00245C3C">
        <w:rPr>
          <w:rFonts w:ascii="Times New Roman" w:hint="eastAsia"/>
          <w:sz w:val="24"/>
        </w:rPr>
        <w:t>而在一个图形数据库中，我们只需要标明两者之间存在着不同的关系，例如用</w:t>
      </w:r>
      <w:r w:rsidRPr="00245C3C">
        <w:rPr>
          <w:rFonts w:ascii="Times New Roman" w:hint="eastAsia"/>
          <w:sz w:val="24"/>
        </w:rPr>
        <w:t>DirectBy</w:t>
      </w:r>
      <w:r w:rsidRPr="00245C3C">
        <w:rPr>
          <w:rFonts w:ascii="Times New Roman" w:hint="eastAsia"/>
          <w:sz w:val="24"/>
        </w:rPr>
        <w:t>关系指向电影的导演，或用</w:t>
      </w:r>
      <w:r w:rsidRPr="00245C3C">
        <w:rPr>
          <w:rFonts w:ascii="Times New Roman" w:hint="eastAsia"/>
          <w:sz w:val="24"/>
        </w:rPr>
        <w:t>ActBy</w:t>
      </w:r>
      <w:r w:rsidRPr="00245C3C">
        <w:rPr>
          <w:rFonts w:ascii="Times New Roman" w:hint="eastAsia"/>
          <w:sz w:val="24"/>
        </w:rPr>
        <w:t>关系来指定参与电影拍摄的各个演员。同时在</w:t>
      </w:r>
      <w:r w:rsidRPr="00245C3C">
        <w:rPr>
          <w:rFonts w:ascii="Times New Roman" w:hint="eastAsia"/>
          <w:sz w:val="24"/>
        </w:rPr>
        <w:t>ActBy</w:t>
      </w:r>
      <w:r w:rsidRPr="00245C3C">
        <w:rPr>
          <w:rFonts w:ascii="Times New Roman" w:hint="eastAsia"/>
          <w:sz w:val="24"/>
        </w:rPr>
        <w:t>关系中，我们更可以通过关系中的属性来表示其是否是该电影的主演。而且从上面所展示的关系的名称上可以看出，关系是有向的。如果希望在两个</w:t>
      </w:r>
      <w:proofErr w:type="gramStart"/>
      <w:r w:rsidRPr="00245C3C">
        <w:rPr>
          <w:rFonts w:ascii="Times New Roman" w:hint="eastAsia"/>
          <w:sz w:val="24"/>
        </w:rPr>
        <w:t>结点集间建立</w:t>
      </w:r>
      <w:proofErr w:type="gramEnd"/>
      <w:r w:rsidRPr="00245C3C">
        <w:rPr>
          <w:rFonts w:ascii="Times New Roman" w:hint="eastAsia"/>
          <w:sz w:val="24"/>
        </w:rPr>
        <w:t>双向关系，我们就需要为每个方向定义一个关系。</w:t>
      </w:r>
    </w:p>
    <w:p w:rsidR="00D26EA6" w:rsidRDefault="00F96DD5" w:rsidP="007367D8">
      <w:pPr>
        <w:spacing w:line="400" w:lineRule="exact"/>
        <w:ind w:firstLineChars="200" w:firstLine="480"/>
        <w:rPr>
          <w:rFonts w:ascii="Times New Roman"/>
          <w:sz w:val="24"/>
        </w:rPr>
      </w:pPr>
      <w:r>
        <w:rPr>
          <w:rFonts w:ascii="Times New Roman" w:hint="eastAsia"/>
          <w:sz w:val="24"/>
        </w:rPr>
        <w:t>可以看出，</w:t>
      </w:r>
      <w:r w:rsidR="00245C3C" w:rsidRPr="00245C3C">
        <w:rPr>
          <w:rFonts w:ascii="Times New Roman" w:hint="eastAsia"/>
          <w:sz w:val="24"/>
        </w:rPr>
        <w:t>相对于关系数据库中的各种关联表，图形数据库中的关系可以通过关系能够包含属性这一功能来提供更为丰富的关系展现方式。</w:t>
      </w: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Pr="00245C3C" w:rsidRDefault="00AA1CAB" w:rsidP="007367D8">
      <w:pPr>
        <w:spacing w:line="400" w:lineRule="exact"/>
        <w:ind w:firstLineChars="200" w:firstLine="480"/>
        <w:rPr>
          <w:rFonts w:ascii="Times New Roman" w:hint="eastAsia"/>
          <w:sz w:val="24"/>
        </w:rPr>
      </w:pPr>
    </w:p>
    <w:p w:rsidR="00D26EA6" w:rsidRPr="00D26EA6" w:rsidRDefault="00D26EA6" w:rsidP="00D26EA6">
      <w:pPr>
        <w:pStyle w:val="3-3"/>
      </w:pPr>
      <w:bookmarkStart w:id="70" w:name="_Toc484422317"/>
      <w:r w:rsidRPr="00D26EA6">
        <w:rPr>
          <w:rFonts w:hint="eastAsia"/>
        </w:rPr>
        <w:lastRenderedPageBreak/>
        <w:t>2.</w:t>
      </w:r>
      <w:r w:rsidRPr="00D26EA6">
        <w:t>3</w:t>
      </w:r>
      <w:r w:rsidRPr="00D26EA6">
        <w:rPr>
          <w:rFonts w:hint="eastAsia"/>
        </w:rPr>
        <w:t>.</w:t>
      </w:r>
      <w:r w:rsidR="00B80848">
        <w:t>2</w:t>
      </w:r>
      <w:r w:rsidRPr="00D26EA6">
        <w:t xml:space="preserve"> </w:t>
      </w:r>
      <w:bookmarkEnd w:id="70"/>
      <w:r w:rsidR="00B80848" w:rsidRPr="00B80848">
        <w:rPr>
          <w:rFonts w:hint="eastAsia"/>
        </w:rPr>
        <w:t>Neo</w:t>
      </w:r>
      <w:r w:rsidR="00B80848" w:rsidRPr="00B80848">
        <w:t>4</w:t>
      </w:r>
      <w:r w:rsidR="00B80848" w:rsidRPr="00B80848">
        <w:rPr>
          <w:rFonts w:hint="eastAsia"/>
        </w:rPr>
        <w:t>j</w:t>
      </w:r>
      <w:r w:rsidR="00B80848" w:rsidRPr="00B80848">
        <w:t xml:space="preserve"> </w:t>
      </w:r>
      <w:r w:rsidR="00B80848" w:rsidRPr="00B80848">
        <w:rPr>
          <w:rFonts w:hint="eastAsia"/>
        </w:rPr>
        <w:t>vs</w:t>
      </w:r>
      <w:r w:rsidR="00B80848" w:rsidRPr="00B80848">
        <w:t xml:space="preserve">. </w:t>
      </w:r>
      <w:r w:rsidR="00B80848" w:rsidRPr="00B80848">
        <w:rPr>
          <w:rFonts w:hint="eastAsia"/>
        </w:rPr>
        <w:t>RDBMS</w:t>
      </w:r>
    </w:p>
    <w:tbl>
      <w:tblPr>
        <w:tblpPr w:leftFromText="180" w:rightFromText="180" w:vertAnchor="text" w:horzAnchor="margin" w:tblpXSpec="center" w:tblpY="504"/>
        <w:tblW w:w="8931" w:type="dxa"/>
        <w:tblCellMar>
          <w:left w:w="0" w:type="dxa"/>
          <w:right w:w="0" w:type="dxa"/>
        </w:tblCellMar>
        <w:tblLook w:val="04A0" w:firstRow="1" w:lastRow="0" w:firstColumn="1" w:lastColumn="0" w:noHBand="0" w:noVBand="1"/>
      </w:tblPr>
      <w:tblGrid>
        <w:gridCol w:w="1717"/>
        <w:gridCol w:w="4237"/>
        <w:gridCol w:w="2977"/>
      </w:tblGrid>
      <w:tr w:rsidR="00905734" w:rsidRPr="00AA1CAB" w:rsidTr="00905734">
        <w:trPr>
          <w:trHeight w:val="571"/>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 </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关系型数据库</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6461B6" w:rsidP="00905734">
            <w:pPr>
              <w:spacing w:line="400" w:lineRule="exact"/>
              <w:ind w:firstLineChars="200" w:firstLine="480"/>
              <w:rPr>
                <w:rFonts w:ascii="Times New Roman"/>
                <w:sz w:val="24"/>
              </w:rPr>
            </w:pPr>
            <w:r>
              <w:rPr>
                <w:rFonts w:ascii="Times New Roman" w:hint="eastAsia"/>
                <w:sz w:val="24"/>
              </w:rPr>
              <w:t>图数据库（</w:t>
            </w:r>
            <w:r>
              <w:rPr>
                <w:rFonts w:ascii="Times New Roman" w:hint="eastAsia"/>
                <w:sz w:val="24"/>
              </w:rPr>
              <w:t xml:space="preserve"> </w:t>
            </w:r>
            <w:r>
              <w:rPr>
                <w:rFonts w:ascii="Times New Roman" w:hint="eastAsia"/>
                <w:sz w:val="24"/>
              </w:rPr>
              <w:t>Neo4j</w:t>
            </w:r>
            <w:r>
              <w:rPr>
                <w:rFonts w:ascii="Times New Roman" w:hint="eastAsia"/>
                <w:sz w:val="24"/>
              </w:rPr>
              <w:t>）</w:t>
            </w:r>
          </w:p>
        </w:tc>
      </w:tr>
      <w:tr w:rsidR="00905734" w:rsidRPr="00AA1CAB" w:rsidTr="00905734">
        <w:trPr>
          <w:trHeight w:val="110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存储</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有关联的数据存储在确定的、预定义的行列表中，使得其与表脱节，降低了查询效率。</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无索引邻接关系的图存储结构，使得其有更快的事务和数据关系处理速度</w:t>
            </w:r>
          </w:p>
        </w:tc>
      </w:tr>
      <w:tr w:rsidR="00905734" w:rsidRPr="00AA1CAB" w:rsidTr="00905734">
        <w:trPr>
          <w:trHeight w:val="2064"/>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建模</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库建模必须由建模者开发，并由逻辑模型转化为物理模型（表格）。</w:t>
            </w:r>
          </w:p>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由于数据类型和来源必须提前知道，任何变动可能需要重新设计模式、迁移等，延迟项目时间</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灵活的、“白板友好</w:t>
            </w:r>
            <w:r w:rsidRPr="00AA1CAB">
              <w:rPr>
                <w:rFonts w:ascii="Times New Roman" w:hint="eastAsia"/>
                <w:sz w:val="24"/>
              </w:rPr>
              <w:t> </w:t>
            </w:r>
            <w:r w:rsidRPr="00AA1CAB">
              <w:rPr>
                <w:rFonts w:ascii="Times New Roman" w:hint="eastAsia"/>
                <w:sz w:val="24"/>
              </w:rPr>
              <w:t>”型数据模型；逻辑和物理模型间没有任何不匹配。数据的类型和来源可以在任何时候添加或更改，从而可以极大程度地缩短开发周期</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性能</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处理的性能受到了</w:t>
            </w:r>
            <w:r w:rsidRPr="00AA1CAB">
              <w:rPr>
                <w:rFonts w:ascii="Times New Roman" w:hint="eastAsia"/>
                <w:sz w:val="24"/>
              </w:rPr>
              <w:t>JOIN</w:t>
            </w:r>
            <w:r w:rsidRPr="00AA1CAB">
              <w:rPr>
                <w:rFonts w:ascii="Times New Roman" w:hint="eastAsia"/>
                <w:sz w:val="24"/>
              </w:rPr>
              <w:t>（或关系查询）的数目和深度的影响。</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proofErr w:type="gramStart"/>
            <w:r w:rsidRPr="00AA1CAB">
              <w:rPr>
                <w:rFonts w:ascii="Times New Roman" w:hint="eastAsia"/>
                <w:sz w:val="24"/>
              </w:rPr>
              <w:t>图处理</w:t>
            </w:r>
            <w:proofErr w:type="gramEnd"/>
            <w:r w:rsidRPr="00AA1CAB">
              <w:rPr>
                <w:rFonts w:ascii="Times New Roman" w:hint="eastAsia"/>
                <w:sz w:val="24"/>
              </w:rPr>
              <w:t>可以保证低延迟和实时性能，与关系的数量和深度无关。</w:t>
            </w:r>
          </w:p>
        </w:tc>
      </w:tr>
      <w:tr w:rsidR="00905734" w:rsidRPr="00AA1CAB" w:rsidTr="00905734">
        <w:trPr>
          <w:trHeight w:val="156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语言</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SQL</w:t>
            </w:r>
            <w:r w:rsidRPr="00AA1CAB">
              <w:rPr>
                <w:rFonts w:ascii="Times New Roman" w:hint="eastAsia"/>
                <w:sz w:val="24"/>
              </w:rPr>
              <w:t>：一种查询语句，其复杂度随着关联数据查询中的</w:t>
            </w:r>
            <w:r w:rsidRPr="00AA1CAB">
              <w:rPr>
                <w:rFonts w:ascii="Times New Roman" w:hint="eastAsia"/>
                <w:sz w:val="24"/>
              </w:rPr>
              <w:t>JOIN</w:t>
            </w:r>
            <w:r w:rsidRPr="00AA1CAB">
              <w:rPr>
                <w:rFonts w:ascii="Times New Roman" w:hint="eastAsia"/>
                <w:sz w:val="24"/>
              </w:rPr>
              <w:t>的数量的增加而增加。</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Cypher</w:t>
            </w:r>
            <w:r w:rsidRPr="00AA1CAB">
              <w:rPr>
                <w:rFonts w:ascii="Times New Roman" w:hint="eastAsia"/>
                <w:sz w:val="24"/>
              </w:rPr>
              <w:t>：原生图查询语句，提供描述关系查询的最有效的和最具有表现力的方式</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事务支持</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ACID</w:t>
            </w:r>
            <w:r w:rsidRPr="00AA1CAB">
              <w:rPr>
                <w:rFonts w:ascii="Times New Roman" w:hint="eastAsia"/>
                <w:sz w:val="24"/>
              </w:rPr>
              <w:t>事务支持需要企业</w:t>
            </w:r>
            <w:proofErr w:type="gramStart"/>
            <w:r w:rsidRPr="00AA1CAB">
              <w:rPr>
                <w:rFonts w:ascii="Times New Roman" w:hint="eastAsia"/>
                <w:sz w:val="24"/>
              </w:rPr>
              <w:t>级程序</w:t>
            </w:r>
            <w:proofErr w:type="gramEnd"/>
            <w:r w:rsidRPr="00AA1CAB">
              <w:rPr>
                <w:rFonts w:ascii="Times New Roman" w:hint="eastAsia"/>
                <w:sz w:val="24"/>
              </w:rPr>
              <w:t>应用提供一致且可靠的数据。</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可以一直保证</w:t>
            </w:r>
            <w:r w:rsidRPr="00AA1CAB">
              <w:rPr>
                <w:rFonts w:ascii="Times New Roman" w:hint="eastAsia"/>
                <w:sz w:val="24"/>
              </w:rPr>
              <w:t>ACID</w:t>
            </w:r>
            <w:r w:rsidRPr="00AA1CAB">
              <w:rPr>
                <w:rFonts w:ascii="Times New Roman" w:hint="eastAsia"/>
                <w:sz w:val="24"/>
              </w:rPr>
              <w:t>数据的完全一致性和可靠数据。</w:t>
            </w:r>
          </w:p>
        </w:tc>
      </w:tr>
    </w:tbl>
    <w:p w:rsid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bookmarkStart w:id="71" w:name="_GoBack"/>
      <w:bookmarkEnd w:id="71"/>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B85C84" w:rsidRPr="002129BA" w:rsidRDefault="00B85C84" w:rsidP="00B85C84">
      <w:pPr>
        <w:spacing w:line="400" w:lineRule="exact"/>
        <w:ind w:firstLineChars="200" w:firstLine="480"/>
        <w:rPr>
          <w:sz w:val="24"/>
        </w:rPr>
      </w:pPr>
    </w:p>
    <w:p w:rsidR="00B85C84" w:rsidRPr="00B85C84" w:rsidRDefault="00B85C84" w:rsidP="002129BA">
      <w:pPr>
        <w:spacing w:line="400" w:lineRule="exact"/>
        <w:ind w:firstLineChars="200" w:firstLine="480"/>
        <w:rPr>
          <w:sz w:val="24"/>
        </w:rPr>
      </w:pPr>
    </w:p>
    <w:p w:rsidR="00B85C84" w:rsidRDefault="00263E59" w:rsidP="00B85C84">
      <w:pPr>
        <w:pStyle w:val="9-"/>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43" o:title=""/>
            <w10:wrap type="topAndBottom"/>
          </v:shape>
          <o:OLEObject Type="Embed" ProgID="Visio.Drawing.15" ShapeID="_x0000_s1045" DrawAspect="Content" ObjectID="_1587713815" r:id="rId44"/>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45" o:title=""/>
            <w10:wrap type="topAndBottom"/>
          </v:shape>
          <o:OLEObject Type="Embed" ProgID="Visio.Drawing.15" ShapeID="_x0000_s1034" DrawAspect="Content" ObjectID="_1587713816" r:id="rId46"/>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B80848" w:rsidRPr="00D26EA6" w:rsidRDefault="00B80848" w:rsidP="00B80848">
      <w:pPr>
        <w:pStyle w:val="3-3"/>
      </w:pPr>
      <w:r w:rsidRPr="00D26EA6">
        <w:rPr>
          <w:rFonts w:hint="eastAsia"/>
        </w:rPr>
        <w:t>2.</w:t>
      </w:r>
      <w:r w:rsidRPr="00D26EA6">
        <w:t>3</w:t>
      </w:r>
      <w:r w:rsidRPr="00D26EA6">
        <w:rPr>
          <w:rFonts w:hint="eastAsia"/>
        </w:rPr>
        <w:t>.</w:t>
      </w:r>
      <w:r>
        <w:t>3</w:t>
      </w:r>
      <w:r w:rsidRPr="00D26EA6">
        <w:t xml:space="preserve"> </w:t>
      </w:r>
      <w:r w:rsidRPr="00B80848">
        <w:rPr>
          <w:rFonts w:hint="eastAsia"/>
        </w:rPr>
        <w:t>图数据库</w:t>
      </w:r>
      <w:r w:rsidRPr="00B80848">
        <w:t xml:space="preserve"> vs. </w:t>
      </w:r>
      <w:r w:rsidRPr="00B80848">
        <w:rPr>
          <w:rFonts w:hint="eastAsia"/>
        </w:rPr>
        <w:t>其他</w:t>
      </w:r>
      <w:r w:rsidRPr="00B80848">
        <w:t>NOSQL</w:t>
      </w:r>
    </w:p>
    <w:p w:rsidR="00B80848" w:rsidRPr="00C97188" w:rsidRDefault="00B80848" w:rsidP="00C97188">
      <w:pPr>
        <w:spacing w:line="400" w:lineRule="exact"/>
        <w:rPr>
          <w:rFonts w:ascii="Times New Roman" w:hAnsi="Times New Roman" w:hint="eastAsia"/>
          <w:sz w:val="24"/>
        </w:rPr>
      </w:pPr>
    </w:p>
    <w:p w:rsidR="00B80848" w:rsidRPr="00B80848" w:rsidRDefault="00B80848" w:rsidP="00B80848">
      <w:pPr>
        <w:pStyle w:val="9-"/>
        <w:jc w:val="both"/>
        <w:rPr>
          <w:rFonts w:hint="eastAsia"/>
        </w:rPr>
      </w:pPr>
    </w:p>
    <w:p w:rsidR="001000D6" w:rsidRDefault="00A07E1B" w:rsidP="001000D6">
      <w:pPr>
        <w:pStyle w:val="2-2"/>
      </w:pPr>
      <w:bookmarkStart w:id="72" w:name="_Toc484422318"/>
      <w:r w:rsidRPr="00A07E1B">
        <w:lastRenderedPageBreak/>
        <w:t>2.</w:t>
      </w:r>
      <w:r w:rsidR="00304C27">
        <w:t>4</w:t>
      </w:r>
      <w:r w:rsidRPr="007513E0">
        <w:t xml:space="preserve"> </w:t>
      </w:r>
      <w:bookmarkEnd w:id="58"/>
      <w:bookmarkEnd w:id="59"/>
      <w:bookmarkEnd w:id="60"/>
      <w:r w:rsidR="004775C2">
        <w:t xml:space="preserve"> </w:t>
      </w:r>
      <w:r w:rsidR="00FD5DB1">
        <w:rPr>
          <w:rFonts w:hint="eastAsia"/>
        </w:rPr>
        <w:t>G</w:t>
      </w:r>
      <w:r w:rsidR="00FD5DB1">
        <w:t>PU</w:t>
      </w:r>
      <w:r w:rsidR="001000D6">
        <w:rPr>
          <w:rFonts w:hint="eastAsia"/>
        </w:rPr>
        <w:t>通用计算技术</w:t>
      </w:r>
      <w:bookmarkEnd w:id="72"/>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3" w:name="_Toc484422319"/>
      <w:bookmarkStart w:id="74" w:name="OLE_LINK4"/>
      <w:bookmarkStart w:id="75" w:name="OLE_LINK5"/>
      <w:bookmarkStart w:id="76" w:name="OLE_LINK6"/>
      <w:bookmarkStart w:id="77"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3"/>
    </w:p>
    <w:bookmarkEnd w:id="74"/>
    <w:bookmarkEnd w:id="75"/>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6"/>
      <w:bookmarkEnd w:id="77"/>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BEBA8EAE-BF5A-486C-A8C5-ECC9F3942E4B}">
                          <a14:imgProps xmlns:a14="http://schemas.microsoft.com/office/drawing/2010/main">
                            <a14:imgLayer r:embed="rId48">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w:t>
      </w:r>
      <w:r w:rsidR="001000D6" w:rsidRPr="001000D6">
        <w:rPr>
          <w:rFonts w:ascii="Times New Roman" w:hAnsi="Times New Roman" w:hint="eastAsia"/>
          <w:sz w:val="24"/>
        </w:rPr>
        <w:lastRenderedPageBreak/>
        <w:t>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BEBA8EAE-BF5A-486C-A8C5-ECC9F3942E4B}">
                          <a14:imgProps xmlns:a14="http://schemas.microsoft.com/office/drawing/2010/main">
                            <a14:imgLayer r:embed="rId50">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lastRenderedPageBreak/>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BEBA8EAE-BF5A-486C-A8C5-ECC9F3942E4B}">
                          <a14:imgProps xmlns:a14="http://schemas.microsoft.com/office/drawing/2010/main">
                            <a14:imgLayer r:embed="rId52">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78" w:name="_Toc466640264"/>
      <w:bookmarkStart w:id="79" w:name="_Toc466640332"/>
      <w:bookmarkStart w:id="80"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lastRenderedPageBreak/>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1" w:name="_Toc484422320"/>
      <w:bookmarkStart w:id="82" w:name="OLE_LINK8"/>
      <w:bookmarkStart w:id="83" w:name="OLE_LINK11"/>
      <w:bookmarkStart w:id="84" w:name="OLE_LINK12"/>
      <w:bookmarkStart w:id="85" w:name="OLE_LINK13"/>
      <w:bookmarkStart w:id="86" w:name="OLE_LINK14"/>
      <w:bookmarkStart w:id="87"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1"/>
    </w:p>
    <w:bookmarkEnd w:id="82"/>
    <w:bookmarkEnd w:id="83"/>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4"/>
      <w:bookmarkEnd w:id="85"/>
      <w:r w:rsidR="00AE3B6D" w:rsidRPr="00AE3B6D">
        <w:rPr>
          <w:rFonts w:ascii="Times New Roman" w:hAnsi="Times New Roman" w:hint="eastAsia"/>
          <w:sz w:val="24"/>
        </w:rPr>
        <w:t>众</w:t>
      </w:r>
      <w:bookmarkEnd w:id="86"/>
      <w:bookmarkEnd w:id="87"/>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w:t>
      </w:r>
      <w:r w:rsidRPr="00C5024A">
        <w:rPr>
          <w:rFonts w:ascii="Times New Roman" w:hAnsi="Times New Roman" w:hint="eastAsia"/>
          <w:sz w:val="24"/>
        </w:rPr>
        <w:lastRenderedPageBreak/>
        <w:t>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88" w:name="_Toc484422321"/>
      <w:r w:rsidRPr="00D26EA6">
        <w:rPr>
          <w:rFonts w:hint="eastAsia"/>
        </w:rPr>
        <w:t>2.</w:t>
      </w:r>
      <w:r>
        <w:t>4</w:t>
      </w:r>
      <w:r w:rsidRPr="00D26EA6">
        <w:rPr>
          <w:rFonts w:hint="eastAsia"/>
        </w:rPr>
        <w:t>.</w:t>
      </w:r>
      <w:r>
        <w:t>3</w:t>
      </w:r>
      <w:r w:rsidRPr="00D26EA6">
        <w:t xml:space="preserve"> </w:t>
      </w:r>
      <w:r>
        <w:rPr>
          <w:rFonts w:hint="eastAsia"/>
        </w:rPr>
        <w:t>CUDA</w:t>
      </w:r>
      <w:r>
        <w:rPr>
          <w:rFonts w:hint="eastAsia"/>
        </w:rPr>
        <w:t>编程模型</w:t>
      </w:r>
      <w:bookmarkEnd w:id="88"/>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w:t>
      </w:r>
      <w:r w:rsidR="00CA5528" w:rsidRPr="00CA5528">
        <w:rPr>
          <w:rFonts w:ascii="Times New Roman" w:hAnsi="Times New Roman" w:hint="eastAsia"/>
          <w:sz w:val="24"/>
        </w:rPr>
        <w:lastRenderedPageBreak/>
        <w:t>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89" w:name="_Toc484422322"/>
      <w:bookmarkStart w:id="90" w:name="OLE_LINK16"/>
      <w:bookmarkStart w:id="91" w:name="OLE_LINK17"/>
      <w:bookmarkStart w:id="92" w:name="OLE_LINK18"/>
      <w:bookmarkStart w:id="93"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89"/>
    </w:p>
    <w:bookmarkEnd w:id="90"/>
    <w:bookmarkEnd w:id="91"/>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2"/>
      <w:bookmarkEnd w:id="93"/>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w:t>
      </w:r>
      <w:r w:rsidRPr="00FE3BBE">
        <w:rPr>
          <w:rFonts w:ascii="Times New Roman" w:hAnsi="Times New Roman" w:hint="eastAsia"/>
          <w:sz w:val="24"/>
        </w:rPr>
        <w:lastRenderedPageBreak/>
        <w:t>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4"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4"/>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5" w:name="OLE_LINK20"/>
      <w:bookmarkStart w:id="96" w:name="OLE_LINK21"/>
      <w:bookmarkStart w:id="97"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5"/>
      <w:bookmarkEnd w:id="96"/>
      <w:bookmarkEnd w:id="97"/>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98" w:name="OLE_LINK23"/>
      <w:bookmarkStart w:id="99" w:name="OLE_LINK24"/>
      <w:bookmarkStart w:id="100"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98"/>
      <w:bookmarkEnd w:id="99"/>
      <w:bookmarkEnd w:id="100"/>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1" w:name="OLE_LINK26"/>
      <w:bookmarkStart w:id="102" w:name="OLE_LINK27"/>
      <w:bookmarkStart w:id="103"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1"/>
      <w:bookmarkEnd w:id="102"/>
      <w:bookmarkEnd w:id="103"/>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4" w:name="OLE_LINK29"/>
      <w:bookmarkStart w:id="105" w:name="OLE_LINK30"/>
      <w:bookmarkStart w:id="106"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4"/>
      <w:bookmarkEnd w:id="105"/>
      <w:bookmarkEnd w:id="106"/>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lastRenderedPageBreak/>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263E59"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lastRenderedPageBreak/>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7" w:name="_Toc484422324"/>
      <w:r w:rsidRPr="00A07E1B">
        <w:t>2.</w:t>
      </w:r>
      <w:r w:rsidR="00304C27">
        <w:t>5</w:t>
      </w:r>
      <w:r w:rsidRPr="00A07E1B">
        <w:t xml:space="preserve"> </w:t>
      </w:r>
      <w:r w:rsidRPr="00A07E1B">
        <w:rPr>
          <w:rFonts w:hint="eastAsia"/>
        </w:rPr>
        <w:t>本章小结</w:t>
      </w:r>
      <w:bookmarkEnd w:id="78"/>
      <w:bookmarkEnd w:id="79"/>
      <w:bookmarkEnd w:id="80"/>
      <w:bookmarkEnd w:id="107"/>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53"/>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09" w:name="_Toc466640265"/>
      <w:bookmarkStart w:id="110" w:name="_Toc466640333"/>
      <w:bookmarkStart w:id="111" w:name="_Toc466640599"/>
      <w:bookmarkStart w:id="112" w:name="_Toc484422325"/>
      <w:r w:rsidRPr="00A07E1B">
        <w:rPr>
          <w:rFonts w:hint="eastAsia"/>
        </w:rPr>
        <w:lastRenderedPageBreak/>
        <w:t xml:space="preserve">第三章 </w:t>
      </w:r>
      <w:bookmarkEnd w:id="109"/>
      <w:bookmarkEnd w:id="110"/>
      <w:bookmarkEnd w:id="111"/>
      <w:r w:rsidR="00884B76">
        <w:t>GPU</w:t>
      </w:r>
      <w:r w:rsidR="00884B76">
        <w:rPr>
          <w:rFonts w:hint="eastAsia"/>
        </w:rPr>
        <w:t>计算引擎设计</w:t>
      </w:r>
      <w:r w:rsidR="005E7EFB">
        <w:rPr>
          <w:rFonts w:hint="eastAsia"/>
        </w:rPr>
        <w:t>与实现</w:t>
      </w:r>
      <w:bookmarkEnd w:id="112"/>
    </w:p>
    <w:p w:rsidR="00A07E1B" w:rsidRPr="00A07E1B" w:rsidRDefault="00A07E1B" w:rsidP="00B1155D">
      <w:pPr>
        <w:pStyle w:val="2-2"/>
        <w:rPr>
          <w:rFonts w:eastAsia="宋体"/>
          <w:sz w:val="24"/>
        </w:rPr>
      </w:pPr>
      <w:bookmarkStart w:id="113" w:name="_Toc303864132"/>
      <w:bookmarkStart w:id="114" w:name="_Toc466640266"/>
      <w:bookmarkStart w:id="115" w:name="_Toc466640334"/>
      <w:bookmarkStart w:id="116" w:name="_Toc466640600"/>
      <w:bookmarkStart w:id="117" w:name="_Toc484422326"/>
      <w:bookmarkEnd w:id="52"/>
      <w:r w:rsidRPr="00A07E1B">
        <w:t xml:space="preserve">3.1 </w:t>
      </w:r>
      <w:bookmarkEnd w:id="113"/>
      <w:r w:rsidR="00884B76" w:rsidRPr="00884B76">
        <w:rPr>
          <w:rFonts w:hint="eastAsia"/>
        </w:rPr>
        <w:t>需求分析及设计目标</w:t>
      </w:r>
      <w:bookmarkEnd w:id="114"/>
      <w:bookmarkEnd w:id="115"/>
      <w:bookmarkEnd w:id="116"/>
      <w:bookmarkEnd w:id="117"/>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18" w:name="_Toc164246283"/>
      <w:bookmarkStart w:id="119"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0" w:name="OLE_LINK72"/>
      <w:bookmarkStart w:id="121" w:name="OLE_LINK73"/>
      <w:bookmarkStart w:id="122"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3" w:name="OLE_LINK75"/>
      <w:bookmarkStart w:id="124"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3"/>
      <w:bookmarkEnd w:id="124"/>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0"/>
      <w:bookmarkEnd w:id="121"/>
      <w:bookmarkEnd w:id="122"/>
    </w:p>
    <w:p w:rsidR="00A07E1B" w:rsidRPr="00A07E1B" w:rsidRDefault="00A07E1B" w:rsidP="00B1155D">
      <w:pPr>
        <w:pStyle w:val="2-2"/>
      </w:pPr>
      <w:bookmarkStart w:id="125" w:name="_Toc466640267"/>
      <w:bookmarkStart w:id="126" w:name="_Toc466640335"/>
      <w:bookmarkStart w:id="127" w:name="_Toc466640601"/>
      <w:bookmarkStart w:id="128" w:name="_Toc484422327"/>
      <w:bookmarkStart w:id="129" w:name="OLE_LINK67"/>
      <w:bookmarkStart w:id="130" w:name="OLE_LINK77"/>
      <w:bookmarkStart w:id="131" w:name="OLE_LINK78"/>
      <w:bookmarkStart w:id="132" w:name="OLE_LINK79"/>
      <w:bookmarkEnd w:id="118"/>
      <w:bookmarkEnd w:id="119"/>
      <w:r w:rsidRPr="00A07E1B">
        <w:t>3.2</w:t>
      </w:r>
      <w:r w:rsidRPr="00A07E1B">
        <w:rPr>
          <w:rFonts w:hint="eastAsia"/>
        </w:rPr>
        <w:t xml:space="preserve"> </w:t>
      </w:r>
      <w:r w:rsidR="00207620">
        <w:rPr>
          <w:rFonts w:hint="eastAsia"/>
        </w:rPr>
        <w:t>整体</w:t>
      </w:r>
      <w:r w:rsidR="00884B76">
        <w:rPr>
          <w:rFonts w:hint="eastAsia"/>
        </w:rPr>
        <w:t>架构</w:t>
      </w:r>
      <w:bookmarkEnd w:id="125"/>
      <w:bookmarkEnd w:id="126"/>
      <w:bookmarkEnd w:id="127"/>
      <w:bookmarkEnd w:id="128"/>
    </w:p>
    <w:p w:rsidR="002426DC" w:rsidRDefault="003D0669" w:rsidP="00FD3548">
      <w:pPr>
        <w:spacing w:line="400" w:lineRule="exact"/>
        <w:ind w:firstLineChars="200" w:firstLine="480"/>
        <w:rPr>
          <w:rFonts w:ascii="Times New Roman" w:hAnsi="Times New Roman"/>
          <w:sz w:val="24"/>
        </w:rPr>
      </w:pPr>
      <w:bookmarkStart w:id="133" w:name="_Toc164246284"/>
      <w:bookmarkStart w:id="134" w:name="_Toc303864136"/>
      <w:r>
        <w:rPr>
          <w:rFonts w:ascii="Times New Roman" w:hAnsi="Times New Roman" w:hint="eastAsia"/>
          <w:sz w:val="24"/>
        </w:rPr>
        <w:t>数据库</w:t>
      </w:r>
      <w:bookmarkEnd w:id="129"/>
      <w:r>
        <w:rPr>
          <w:rFonts w:ascii="Times New Roman" w:hAnsi="Times New Roman" w:hint="eastAsia"/>
          <w:sz w:val="24"/>
        </w:rPr>
        <w:t>在经过</w:t>
      </w:r>
      <w:bookmarkEnd w:id="130"/>
      <w:bookmarkEnd w:id="131"/>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2"/>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54" o:title=""/>
          </v:shape>
          <o:OLEObject Type="Embed" ProgID="Visio.Drawing.15" ShapeID="_x0000_i1027" DrawAspect="Content" ObjectID="_1587713813" r:id="rId55"/>
        </w:object>
      </w:r>
    </w:p>
    <w:p w:rsidR="002426DC" w:rsidRDefault="002426DC" w:rsidP="00344D05">
      <w:pPr>
        <w:pStyle w:val="9-"/>
      </w:pPr>
      <w:bookmarkStart w:id="135" w:name="OLE_LINK3"/>
      <w:r>
        <w:rPr>
          <w:rFonts w:hint="eastAsia"/>
        </w:rPr>
        <w:t>图</w:t>
      </w:r>
      <w:r>
        <w:rPr>
          <w:rFonts w:hint="eastAsia"/>
        </w:rPr>
        <w:t xml:space="preserve"> 3-</w:t>
      </w:r>
      <w:r>
        <w:t>1</w:t>
      </w:r>
      <w:bookmarkEnd w:id="135"/>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6"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6"/>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7" w:name="_Toc484422329"/>
      <w:bookmarkStart w:id="138"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7"/>
    </w:p>
    <w:bookmarkEnd w:id="138"/>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263E59" w:rsidRPr="00552D78" w:rsidRDefault="00263E59">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263E59" w:rsidRDefault="00263E59">
                            <w:pPr>
                              <w:rPr>
                                <w:rFonts w:ascii="Times New Roman" w:hAnsi="Times New Roman"/>
                                <w:sz w:val="24"/>
                              </w:rPr>
                            </w:pPr>
                            <w:r w:rsidRPr="00552D78">
                              <w:rPr>
                                <w:rFonts w:ascii="Times New Roman" w:hAnsi="Times New Roman"/>
                                <w:sz w:val="24"/>
                              </w:rPr>
                              <w:t>输入：</w:t>
                            </w:r>
                            <w:bookmarkStart w:id="139" w:name="OLE_LINK84"/>
                            <w:bookmarkStart w:id="140" w:name="OLE_LINK81"/>
                            <w:bookmarkStart w:id="141"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39"/>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0"/>
                            <w:bookmarkEnd w:id="141"/>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263E59" w:rsidRDefault="00263E59">
                            <w:pPr>
                              <w:rPr>
                                <w:rFonts w:ascii="Times New Roman" w:hAnsi="Times New Roman"/>
                                <w:sz w:val="24"/>
                              </w:rPr>
                            </w:pPr>
                            <w:r>
                              <w:rPr>
                                <w:rFonts w:ascii="Times New Roman" w:hAnsi="Times New Roman"/>
                                <w:sz w:val="24"/>
                              </w:rPr>
                              <w:t>输出：</w:t>
                            </w:r>
                            <w:bookmarkStart w:id="142"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2"/>
                          <w:p w:rsidR="00263E59" w:rsidRPr="00552D78" w:rsidRDefault="00263E59">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3" w:name="OLE_LINK106"/>
                                  <w:bookmarkStart w:id="144" w:name="OLE_LINK107"/>
                                  <w:bookmarkStart w:id="145" w:name="OLE_LINK108"/>
                                  <m:d>
                                    <m:dPr>
                                      <m:begChr m:val="["/>
                                      <m:endChr m:val="]"/>
                                      <m:ctrlPr>
                                        <w:rPr>
                                          <w:rFonts w:ascii="Cambria Math" w:hAnsi="Cambria Math"/>
                                          <w:i/>
                                          <w:sz w:val="24"/>
                                        </w:rPr>
                                      </m:ctrlPr>
                                    </m:dPr>
                                    <m:e>
                                      <m:r>
                                        <w:rPr>
                                          <w:rFonts w:ascii="Cambria Math" w:hAnsi="Cambria Math"/>
                                          <w:sz w:val="24"/>
                                        </w:rPr>
                                        <m:t>i</m:t>
                                      </m:r>
                                    </m:e>
                                  </m:d>
                                  <w:bookmarkEnd w:id="143"/>
                                  <w:bookmarkEnd w:id="144"/>
                                  <w:bookmarkEnd w:id="145"/>
                                </m:e>
                              </m:d>
                            </m:oMath>
                            <w:r>
                              <w:rPr>
                                <w:rFonts w:ascii="Times New Roman" w:hAnsi="Times New Roman" w:hint="eastAsia"/>
                                <w:sz w:val="24"/>
                              </w:rPr>
                              <w:t>，</w:t>
                            </w:r>
                            <w:bookmarkStart w:id="146" w:name="OLE_LINK109"/>
                            <w:bookmarkStart w:id="147" w:name="OLE_LINK110"/>
                            <w:bookmarkStart w:id="148" w:name="_Hlk484379533"/>
                            <w:bookmarkStart w:id="149" w:name="OLE_LINK111"/>
                            <w:bookmarkStart w:id="150" w:name="OLE_LINK112"/>
                            <w:bookmarkStart w:id="151" w:name="_Hlk484379540"/>
                            <m:oMath>
                              <m:r>
                                <w:rPr>
                                  <w:rFonts w:ascii="Cambria Math" w:hAnsi="Cambria Math"/>
                                  <w:sz w:val="24"/>
                                </w:rPr>
                                <m:t>i=1, …,n</m:t>
                              </m:r>
                            </m:oMath>
                            <w:bookmarkEnd w:id="146"/>
                            <w:bookmarkEnd w:id="147"/>
                            <w:bookmarkEnd w:id="148"/>
                            <w:bookmarkEnd w:id="149"/>
                            <w:bookmarkEnd w:id="150"/>
                            <w:bookmarkEnd w:id="151"/>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263E59" w:rsidRPr="00552D78" w:rsidRDefault="00263E59">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263E59" w:rsidRDefault="00263E59">
                      <w:pPr>
                        <w:rPr>
                          <w:rFonts w:ascii="Times New Roman" w:hAnsi="Times New Roman"/>
                          <w:sz w:val="24"/>
                        </w:rPr>
                      </w:pPr>
                      <w:r w:rsidRPr="00552D78">
                        <w:rPr>
                          <w:rFonts w:ascii="Times New Roman" w:hAnsi="Times New Roman"/>
                          <w:sz w:val="24"/>
                        </w:rPr>
                        <w:t>输入：</w:t>
                      </w:r>
                      <w:bookmarkStart w:id="152" w:name="OLE_LINK84"/>
                      <w:bookmarkStart w:id="153" w:name="OLE_LINK81"/>
                      <w:bookmarkStart w:id="154"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2"/>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3"/>
                      <w:bookmarkEnd w:id="154"/>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263E59" w:rsidRDefault="00263E59">
                      <w:pPr>
                        <w:rPr>
                          <w:rFonts w:ascii="Times New Roman" w:hAnsi="Times New Roman"/>
                          <w:sz w:val="24"/>
                        </w:rPr>
                      </w:pPr>
                      <w:r>
                        <w:rPr>
                          <w:rFonts w:ascii="Times New Roman" w:hAnsi="Times New Roman"/>
                          <w:sz w:val="24"/>
                        </w:rPr>
                        <w:t>输出：</w:t>
                      </w:r>
                      <w:bookmarkStart w:id="155"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5"/>
                    <w:p w:rsidR="00263E59" w:rsidRPr="00552D78" w:rsidRDefault="00263E59">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6" w:name="OLE_LINK106"/>
                            <w:bookmarkStart w:id="157" w:name="OLE_LINK107"/>
                            <w:bookmarkStart w:id="158" w:name="OLE_LINK108"/>
                            <m:d>
                              <m:dPr>
                                <m:begChr m:val="["/>
                                <m:endChr m:val="]"/>
                                <m:ctrlPr>
                                  <w:rPr>
                                    <w:rFonts w:ascii="Cambria Math" w:hAnsi="Cambria Math"/>
                                    <w:i/>
                                    <w:sz w:val="24"/>
                                  </w:rPr>
                                </m:ctrlPr>
                              </m:dPr>
                              <m:e>
                                <m:r>
                                  <w:rPr>
                                    <w:rFonts w:ascii="Cambria Math" w:hAnsi="Cambria Math"/>
                                    <w:sz w:val="24"/>
                                  </w:rPr>
                                  <m:t>i</m:t>
                                </m:r>
                              </m:e>
                            </m:d>
                            <w:bookmarkEnd w:id="156"/>
                            <w:bookmarkEnd w:id="157"/>
                            <w:bookmarkEnd w:id="158"/>
                          </m:e>
                        </m:d>
                      </m:oMath>
                      <w:r>
                        <w:rPr>
                          <w:rFonts w:ascii="Times New Roman" w:hAnsi="Times New Roman" w:hint="eastAsia"/>
                          <w:sz w:val="24"/>
                        </w:rPr>
                        <w:t>，</w:t>
                      </w:r>
                      <w:bookmarkStart w:id="159" w:name="OLE_LINK109"/>
                      <w:bookmarkStart w:id="160" w:name="OLE_LINK110"/>
                      <w:bookmarkStart w:id="161" w:name="_Hlk484379533"/>
                      <w:bookmarkStart w:id="162" w:name="OLE_LINK111"/>
                      <w:bookmarkStart w:id="163" w:name="OLE_LINK112"/>
                      <w:bookmarkStart w:id="164" w:name="_Hlk484379540"/>
                      <m:oMath>
                        <m:r>
                          <w:rPr>
                            <w:rFonts w:ascii="Cambria Math" w:hAnsi="Cambria Math"/>
                            <w:sz w:val="24"/>
                          </w:rPr>
                          <m:t>i=1, …,n</m:t>
                        </m:r>
                      </m:oMath>
                      <w:bookmarkEnd w:id="159"/>
                      <w:bookmarkEnd w:id="160"/>
                      <w:bookmarkEnd w:id="161"/>
                      <w:bookmarkEnd w:id="162"/>
                      <w:bookmarkEnd w:id="163"/>
                      <w:bookmarkEnd w:id="164"/>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5" w:name="OLE_LINK80"/>
      <w:r w:rsidR="00E022C4">
        <w:rPr>
          <w:rFonts w:ascii="Times New Roman" w:hAnsi="Times New Roman" w:hint="eastAsia"/>
          <w:sz w:val="24"/>
        </w:rPr>
        <w:t>即映射</w:t>
      </w:r>
      <w:bookmarkEnd w:id="165"/>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6" w:name="OLE_LINK117"/>
      <w:bookmarkStart w:id="167"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263E59" w:rsidRDefault="00263E59"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263E59" w:rsidRPr="00E90133" w:rsidRDefault="00263E59"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263E59" w:rsidRPr="00E90133" w:rsidRDefault="00263E59" w:rsidP="00552D78">
                            <w:pPr>
                              <w:spacing w:line="400" w:lineRule="exact"/>
                              <w:rPr>
                                <w:rFonts w:ascii="Times New Roman" w:hAnsi="Times New Roman"/>
                                <w:sz w:val="24"/>
                              </w:rPr>
                            </w:pPr>
                            <w:r w:rsidRPr="00E90133">
                              <w:rPr>
                                <w:rFonts w:ascii="Times New Roman" w:hAnsi="Times New Roman"/>
                                <w:sz w:val="24"/>
                              </w:rPr>
                              <w:t xml:space="preserve">{                                                                               </w:t>
                            </w:r>
                          </w:p>
                          <w:p w:rsidR="00263E59" w:rsidRPr="00E90133" w:rsidRDefault="00263E59"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263E59" w:rsidRPr="00E90133" w:rsidRDefault="00263E59"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263E59" w:rsidRPr="00E90133" w:rsidRDefault="00263E59"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263E59" w:rsidRDefault="00263E59"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263E59" w:rsidRDefault="00263E59"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263E59" w:rsidRPr="00E90133" w:rsidRDefault="00263E59"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263E59" w:rsidRPr="00E90133" w:rsidRDefault="00263E59" w:rsidP="00552D78">
                      <w:pPr>
                        <w:spacing w:line="400" w:lineRule="exact"/>
                        <w:rPr>
                          <w:rFonts w:ascii="Times New Roman" w:hAnsi="Times New Roman"/>
                          <w:sz w:val="24"/>
                        </w:rPr>
                      </w:pPr>
                      <w:r w:rsidRPr="00E90133">
                        <w:rPr>
                          <w:rFonts w:ascii="Times New Roman" w:hAnsi="Times New Roman"/>
                          <w:sz w:val="24"/>
                        </w:rPr>
                        <w:t xml:space="preserve">{                                                                               </w:t>
                      </w:r>
                    </w:p>
                    <w:p w:rsidR="00263E59" w:rsidRPr="00E90133" w:rsidRDefault="00263E59"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263E59" w:rsidRPr="00E90133" w:rsidRDefault="00263E59"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263E59" w:rsidRPr="00E90133" w:rsidRDefault="00263E59"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263E59" w:rsidRDefault="00263E59"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68" w:name="_Toc484422330"/>
      <w:bookmarkStart w:id="169" w:name="OLE_LINK32"/>
      <w:bookmarkStart w:id="170" w:name="OLE_LINK33"/>
      <w:bookmarkEnd w:id="166"/>
      <w:bookmarkEnd w:id="167"/>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1" w:name="OLE_LINK68"/>
      <w:bookmarkStart w:id="172" w:name="OLE_LINK91"/>
      <w:bookmarkStart w:id="173" w:name="OLE_LINK92"/>
      <w:r w:rsidR="00235EA9">
        <w:rPr>
          <w:rFonts w:hint="eastAsia"/>
        </w:rPr>
        <w:t>Gather</w:t>
      </w:r>
      <w:bookmarkEnd w:id="168"/>
      <w:bookmarkEnd w:id="171"/>
      <w:bookmarkEnd w:id="172"/>
      <w:bookmarkEnd w:id="173"/>
    </w:p>
    <w:bookmarkEnd w:id="169"/>
    <w:bookmarkEnd w:id="170"/>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4" w:name="OLE_LINK96"/>
      <w:bookmarkStart w:id="175"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4"/>
      <w:bookmarkEnd w:id="175"/>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6" w:name="OLE_LINK113"/>
      <w:bookmarkStart w:id="177"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263E59" w:rsidRPr="00552D78" w:rsidRDefault="00263E59"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263E59" w:rsidRDefault="00263E59" w:rsidP="003D3F12">
                            <w:pPr>
                              <w:rPr>
                                <w:rFonts w:ascii="Times New Roman" w:hAnsi="Times New Roman"/>
                                <w:sz w:val="24"/>
                              </w:rPr>
                            </w:pPr>
                            <w:r w:rsidRPr="00552D78">
                              <w:rPr>
                                <w:rFonts w:ascii="Times New Roman" w:hAnsi="Times New Roman"/>
                                <w:sz w:val="24"/>
                              </w:rPr>
                              <w:t>输入：</w:t>
                            </w:r>
                            <w:bookmarkStart w:id="178" w:name="OLE_LINK87"/>
                            <w:bookmarkStart w:id="179"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0" w:name="OLE_LINK89"/>
                                  <w:bookmarkStart w:id="181" w:name="OLE_LINK90"/>
                                  <m:r>
                                    <w:rPr>
                                      <w:rFonts w:ascii="Cambria Math" w:hAnsi="Cambria Math"/>
                                      <w:sz w:val="24"/>
                                    </w:rPr>
                                    <m:t>1, …,n</m:t>
                                  </m:r>
                                  <w:bookmarkEnd w:id="180"/>
                                  <w:bookmarkEnd w:id="181"/>
                                </m:e>
                              </m:d>
                            </m:oMath>
                            <w:bookmarkEnd w:id="178"/>
                            <w:bookmarkEnd w:id="179"/>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263E59" w:rsidRDefault="00263E59"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263E59" w:rsidRPr="00552D78" w:rsidRDefault="00263E59"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263E59" w:rsidRPr="00552D78" w:rsidRDefault="00263E59"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263E59" w:rsidRDefault="00263E59" w:rsidP="003D3F12">
                      <w:pPr>
                        <w:rPr>
                          <w:rFonts w:ascii="Times New Roman" w:hAnsi="Times New Roman"/>
                          <w:sz w:val="24"/>
                        </w:rPr>
                      </w:pPr>
                      <w:r w:rsidRPr="00552D78">
                        <w:rPr>
                          <w:rFonts w:ascii="Times New Roman" w:hAnsi="Times New Roman"/>
                          <w:sz w:val="24"/>
                        </w:rPr>
                        <w:t>输入：</w:t>
                      </w:r>
                      <w:bookmarkStart w:id="182" w:name="OLE_LINK87"/>
                      <w:bookmarkStart w:id="183"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4" w:name="OLE_LINK89"/>
                            <w:bookmarkStart w:id="185" w:name="OLE_LINK90"/>
                            <m:r>
                              <w:rPr>
                                <w:rFonts w:ascii="Cambria Math" w:hAnsi="Cambria Math"/>
                                <w:sz w:val="24"/>
                              </w:rPr>
                              <m:t>1, …,n</m:t>
                            </m:r>
                            <w:bookmarkEnd w:id="184"/>
                            <w:bookmarkEnd w:id="185"/>
                          </m:e>
                        </m:d>
                      </m:oMath>
                      <w:bookmarkEnd w:id="182"/>
                      <w:bookmarkEnd w:id="183"/>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263E59" w:rsidRDefault="00263E59"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263E59" w:rsidRPr="00552D78" w:rsidRDefault="00263E59"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6"/>
    <w:bookmarkEnd w:id="177"/>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263E59" w:rsidRDefault="00263E59"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263E59" w:rsidRPr="00CF2308" w:rsidRDefault="00263E59"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263E59" w:rsidRPr="00CF2308" w:rsidRDefault="00263E59"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263E59" w:rsidRPr="00CF2308" w:rsidRDefault="00263E59"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263E59" w:rsidRPr="00CF2308" w:rsidRDefault="00263E59"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263E59" w:rsidRPr="009D157F" w:rsidRDefault="00263E59"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263E59" w:rsidRDefault="00263E59"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263E59" w:rsidRPr="00CF2308" w:rsidRDefault="00263E59"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263E59" w:rsidRPr="00CF2308" w:rsidRDefault="00263E59"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263E59" w:rsidRPr="00CF2308" w:rsidRDefault="00263E59"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263E59" w:rsidRPr="00CF2308" w:rsidRDefault="00263E59"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263E59" w:rsidRPr="009D157F" w:rsidRDefault="00263E59"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263E59" w:rsidRPr="00552D78" w:rsidRDefault="00263E59"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263E59" w:rsidRDefault="00263E59"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263E59" w:rsidRDefault="00263E59"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263E59" w:rsidRPr="00552D78" w:rsidRDefault="00263E59"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263E59" w:rsidRPr="00552D78" w:rsidRDefault="00263E59"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263E59" w:rsidRDefault="00263E59"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263E59" w:rsidRDefault="00263E59"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263E59" w:rsidRPr="00552D78" w:rsidRDefault="00263E59"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263E59" w:rsidRDefault="00263E59"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263E59" w:rsidRPr="00CF2308" w:rsidRDefault="00263E59"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263E59" w:rsidRPr="00CF2308" w:rsidRDefault="00263E59"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263E59" w:rsidRPr="00CF2308" w:rsidRDefault="00263E59"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263E59" w:rsidRPr="00CF2308" w:rsidRDefault="00263E59"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263E59" w:rsidRPr="009D157F" w:rsidRDefault="00263E59"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263E59" w:rsidRDefault="00263E59"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263E59" w:rsidRPr="00CF2308" w:rsidRDefault="00263E59"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263E59" w:rsidRPr="00CF2308" w:rsidRDefault="00263E59"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263E59" w:rsidRPr="00CF2308" w:rsidRDefault="00263E59"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263E59" w:rsidRPr="00CF2308" w:rsidRDefault="00263E59"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263E59" w:rsidRPr="009D157F" w:rsidRDefault="00263E59"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6" w:name="_Toc484422331"/>
      <w:r>
        <w:rPr>
          <w:rFonts w:hint="eastAsia"/>
        </w:rPr>
        <w:lastRenderedPageBreak/>
        <w:t>3.</w:t>
      </w:r>
      <w:r w:rsidR="009D706D">
        <w:t>3</w:t>
      </w:r>
      <w:r>
        <w:rPr>
          <w:rFonts w:hint="eastAsia"/>
        </w:rPr>
        <w:t>.</w:t>
      </w:r>
      <w:r>
        <w:t xml:space="preserve">3 </w:t>
      </w:r>
      <w:r w:rsidR="009D706D">
        <w:rPr>
          <w:rFonts w:hint="eastAsia"/>
        </w:rPr>
        <w:t>Reduce</w:t>
      </w:r>
      <w:bookmarkEnd w:id="186"/>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263E59" w:rsidRPr="00552D78" w:rsidRDefault="00263E59"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263E59" w:rsidRDefault="00263E59" w:rsidP="00C06522">
                            <w:pPr>
                              <w:rPr>
                                <w:rFonts w:ascii="Times New Roman" w:hAnsi="Times New Roman"/>
                                <w:sz w:val="24"/>
                              </w:rPr>
                            </w:pPr>
                            <w:r w:rsidRPr="00552D78">
                              <w:rPr>
                                <w:rFonts w:ascii="Times New Roman" w:hAnsi="Times New Roman"/>
                                <w:sz w:val="24"/>
                              </w:rPr>
                              <w:t>输入：</w:t>
                            </w:r>
                            <w:bookmarkStart w:id="187" w:name="OLE_LINK133"/>
                            <w:bookmarkStart w:id="188"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7"/>
                              <w:bookmarkEnd w:id="188"/>
                              <m:d>
                                <m:dPr>
                                  <m:begChr m:val="["/>
                                  <m:endChr m:val="]"/>
                                  <m:ctrlPr>
                                    <w:rPr>
                                      <w:rFonts w:ascii="Cambria Math" w:hAnsi="Cambria Math"/>
                                      <w:i/>
                                      <w:sz w:val="24"/>
                                    </w:rPr>
                                  </m:ctrlPr>
                                </m:dPr>
                                <m:e>
                                  <m:r>
                                    <w:rPr>
                                      <w:rFonts w:ascii="Cambria Math" w:hAnsi="Cambria Math"/>
                                      <w:sz w:val="24"/>
                                    </w:rPr>
                                    <m:t>1, …,n</m:t>
                                  </m:r>
                                </m:e>
                              </m:d>
                            </m:oMath>
                          </w:p>
                          <w:p w:rsidR="00263E59" w:rsidRDefault="00263E59"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263E59" w:rsidRPr="00552D78" w:rsidRDefault="00263E59"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263E59" w:rsidRPr="00552D78" w:rsidRDefault="00263E59"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263E59" w:rsidRDefault="00263E59"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263E59" w:rsidRDefault="00263E59"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263E59" w:rsidRPr="00552D78" w:rsidRDefault="00263E59"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263E59"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56" o:title=""/>
            <w10:wrap type="topAndBottom"/>
          </v:shape>
          <o:OLEObject Type="Embed" ProgID="Visio.Drawing.15" ShapeID="_x0000_s1030" DrawAspect="Content" ObjectID="_1587713817" r:id="rId57"/>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263E59" w:rsidRPr="007456C3" w:rsidRDefault="00263E59" w:rsidP="007456C3">
                            <w:pPr>
                              <w:rPr>
                                <w:sz w:val="24"/>
                              </w:rPr>
                            </w:pPr>
                            <w:r w:rsidRPr="007456C3">
                              <w:rPr>
                                <w:sz w:val="24"/>
                              </w:rPr>
                              <w:t xml:space="preserve">__global__ void reduce_kernel(int *d_data_in, T *d_data_out, unsigned int n)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__shared__ int sdata[];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unsigned int tid = threadIdx.x;                                             </w:t>
                            </w:r>
                          </w:p>
                          <w:p w:rsidR="00263E59" w:rsidRPr="007456C3" w:rsidRDefault="00263E59" w:rsidP="007456C3">
                            <w:pPr>
                              <w:rPr>
                                <w:sz w:val="24"/>
                              </w:rPr>
                            </w:pPr>
                            <w:r w:rsidRPr="007456C3">
                              <w:rPr>
                                <w:sz w:val="24"/>
                              </w:rPr>
                              <w:t xml:space="preserve">    unsigned int i = blockIdx.x*blockDim.x + threadIdx.x;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sdata[tid] = (i &lt; n) ? d_data_in[i] : 0;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__syncthreads();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for (unsigned int s=1; s &lt; blockDim.x; s *= 2)                              </w:t>
                            </w:r>
                          </w:p>
                          <w:p w:rsidR="00263E59" w:rsidRPr="007456C3" w:rsidRDefault="00263E59" w:rsidP="007456C3">
                            <w:pPr>
                              <w:rPr>
                                <w:sz w:val="24"/>
                              </w:rPr>
                            </w:pPr>
                            <w:r w:rsidRPr="007456C3">
                              <w:rPr>
                                <w:sz w:val="24"/>
                              </w:rPr>
                              <w:t xml:space="preserve">    {                                                                           </w:t>
                            </w:r>
                          </w:p>
                          <w:p w:rsidR="00263E59" w:rsidRPr="007456C3" w:rsidRDefault="00263E59" w:rsidP="007456C3">
                            <w:pPr>
                              <w:rPr>
                                <w:sz w:val="24"/>
                              </w:rPr>
                            </w:pPr>
                            <w:r w:rsidRPr="007456C3">
                              <w:rPr>
                                <w:sz w:val="24"/>
                              </w:rPr>
                              <w:t xml:space="preserve">        int index = 2 * s * tid;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if (index &lt; blockDim.x)                                                 </w:t>
                            </w:r>
                          </w:p>
                          <w:p w:rsidR="00263E59" w:rsidRPr="007456C3" w:rsidRDefault="00263E59" w:rsidP="007456C3">
                            <w:pPr>
                              <w:rPr>
                                <w:sz w:val="24"/>
                              </w:rPr>
                            </w:pPr>
                            <w:r w:rsidRPr="007456C3">
                              <w:rPr>
                                <w:sz w:val="24"/>
                              </w:rPr>
                              <w:t xml:space="preserve">            sdata[index] += sdata[index + s];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__syncthreads();                                                        </w:t>
                            </w:r>
                          </w:p>
                          <w:p w:rsidR="00263E59" w:rsidRPr="007456C3" w:rsidRDefault="00263E59" w:rsidP="007456C3">
                            <w:pPr>
                              <w:rPr>
                                <w:sz w:val="24"/>
                              </w:rPr>
                            </w:pPr>
                            <w:r w:rsidRPr="007456C3">
                              <w:rPr>
                                <w:sz w:val="24"/>
                              </w:rPr>
                              <w:t xml:space="preserve">    }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if (tid == 0) d_data_out[blockIdx.x] = sdata[0];                            </w:t>
                            </w:r>
                          </w:p>
                          <w:p w:rsidR="00263E59" w:rsidRPr="007456C3" w:rsidRDefault="00263E59"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263E59" w:rsidRPr="007456C3" w:rsidRDefault="00263E59" w:rsidP="007456C3">
                      <w:pPr>
                        <w:rPr>
                          <w:sz w:val="24"/>
                        </w:rPr>
                      </w:pPr>
                      <w:r w:rsidRPr="007456C3">
                        <w:rPr>
                          <w:sz w:val="24"/>
                        </w:rPr>
                        <w:t xml:space="preserve">__global__ void reduce_kernel(int *d_data_in, T *d_data_out, unsigned int n)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__shared__ int sdata[];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unsigned int tid = threadIdx.x;                                             </w:t>
                      </w:r>
                    </w:p>
                    <w:p w:rsidR="00263E59" w:rsidRPr="007456C3" w:rsidRDefault="00263E59" w:rsidP="007456C3">
                      <w:pPr>
                        <w:rPr>
                          <w:sz w:val="24"/>
                        </w:rPr>
                      </w:pPr>
                      <w:r w:rsidRPr="007456C3">
                        <w:rPr>
                          <w:sz w:val="24"/>
                        </w:rPr>
                        <w:t xml:space="preserve">    unsigned int i = blockIdx.x*blockDim.x + threadIdx.x;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sdata[tid] = (i &lt; n) ? d_data_in[i] : 0;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__syncthreads();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for (unsigned int s=1; s &lt; blockDim.x; s *= 2)                              </w:t>
                      </w:r>
                    </w:p>
                    <w:p w:rsidR="00263E59" w:rsidRPr="007456C3" w:rsidRDefault="00263E59" w:rsidP="007456C3">
                      <w:pPr>
                        <w:rPr>
                          <w:sz w:val="24"/>
                        </w:rPr>
                      </w:pPr>
                      <w:r w:rsidRPr="007456C3">
                        <w:rPr>
                          <w:sz w:val="24"/>
                        </w:rPr>
                        <w:t xml:space="preserve">    {                                                                           </w:t>
                      </w:r>
                    </w:p>
                    <w:p w:rsidR="00263E59" w:rsidRPr="007456C3" w:rsidRDefault="00263E59" w:rsidP="007456C3">
                      <w:pPr>
                        <w:rPr>
                          <w:sz w:val="24"/>
                        </w:rPr>
                      </w:pPr>
                      <w:r w:rsidRPr="007456C3">
                        <w:rPr>
                          <w:sz w:val="24"/>
                        </w:rPr>
                        <w:t xml:space="preserve">        int index = 2 * s * tid;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if (index &lt; blockDim.x)                                                 </w:t>
                      </w:r>
                    </w:p>
                    <w:p w:rsidR="00263E59" w:rsidRPr="007456C3" w:rsidRDefault="00263E59" w:rsidP="007456C3">
                      <w:pPr>
                        <w:rPr>
                          <w:sz w:val="24"/>
                        </w:rPr>
                      </w:pPr>
                      <w:r w:rsidRPr="007456C3">
                        <w:rPr>
                          <w:sz w:val="24"/>
                        </w:rPr>
                        <w:t xml:space="preserve">            sdata[index] += sdata[index + s];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__syncthreads();                                                        </w:t>
                      </w:r>
                    </w:p>
                    <w:p w:rsidR="00263E59" w:rsidRPr="007456C3" w:rsidRDefault="00263E59" w:rsidP="007456C3">
                      <w:pPr>
                        <w:rPr>
                          <w:sz w:val="24"/>
                        </w:rPr>
                      </w:pPr>
                      <w:r w:rsidRPr="007456C3">
                        <w:rPr>
                          <w:sz w:val="24"/>
                        </w:rPr>
                        <w:t xml:space="preserve">    }                                                                           </w:t>
                      </w:r>
                    </w:p>
                    <w:p w:rsidR="00263E59" w:rsidRPr="007456C3" w:rsidRDefault="00263E59" w:rsidP="007456C3">
                      <w:pPr>
                        <w:rPr>
                          <w:sz w:val="24"/>
                        </w:rPr>
                      </w:pPr>
                      <w:r w:rsidRPr="007456C3">
                        <w:rPr>
                          <w:sz w:val="24"/>
                        </w:rPr>
                        <w:t xml:space="preserve">                                                                                </w:t>
                      </w:r>
                    </w:p>
                    <w:p w:rsidR="00263E59" w:rsidRPr="007456C3" w:rsidRDefault="00263E59" w:rsidP="007456C3">
                      <w:pPr>
                        <w:rPr>
                          <w:sz w:val="24"/>
                        </w:rPr>
                      </w:pPr>
                      <w:r w:rsidRPr="007456C3">
                        <w:rPr>
                          <w:sz w:val="24"/>
                        </w:rPr>
                        <w:t xml:space="preserve">    if (tid == 0) d_data_out[blockIdx.x] = sdata[0];                            </w:t>
                      </w:r>
                    </w:p>
                    <w:p w:rsidR="00263E59" w:rsidRPr="007456C3" w:rsidRDefault="00263E59" w:rsidP="007456C3">
                      <w:pPr>
                        <w:rPr>
                          <w:sz w:val="24"/>
                        </w:rPr>
                      </w:pPr>
                      <w:r w:rsidRPr="007456C3">
                        <w:rPr>
                          <w:sz w:val="24"/>
                        </w:rPr>
                        <w:t>}</w:t>
                      </w:r>
                    </w:p>
                  </w:txbxContent>
                </v:textbox>
                <w10:wrap type="topAndBottom" anchorx="margin"/>
              </v:shape>
            </w:pict>
          </mc:Fallback>
        </mc:AlternateContent>
      </w:r>
      <w:r w:rsidR="00263E59">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58" o:title=""/>
            <w10:wrap type="topAndBottom"/>
          </v:shape>
          <o:OLEObject Type="Embed" ProgID="Visio.Drawing.15" ShapeID="_x0000_s1028" DrawAspect="Content" ObjectID="_1587713818" r:id="rId59"/>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1" w:name="_Toc484422332"/>
      <w:r>
        <w:rPr>
          <w:rFonts w:hint="eastAsia"/>
        </w:rPr>
        <w:t>3.</w:t>
      </w:r>
      <w:r w:rsidR="00001BB4">
        <w:t>3</w:t>
      </w:r>
      <w:r>
        <w:rPr>
          <w:rFonts w:hint="eastAsia"/>
        </w:rPr>
        <w:t>.</w:t>
      </w:r>
      <w:r>
        <w:t xml:space="preserve">4 </w:t>
      </w:r>
      <w:r w:rsidR="00001BB4">
        <w:rPr>
          <w:rFonts w:hint="eastAsia"/>
        </w:rPr>
        <w:t>Scan</w:t>
      </w:r>
      <w:bookmarkEnd w:id="191"/>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2" w:name="OLE_LINK120"/>
      <w:bookmarkStart w:id="193" w:name="OLE_LINK121"/>
      <w:bookmarkStart w:id="194" w:name="OLE_LINK122"/>
      <w:bookmarkStart w:id="195"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2"/>
      <w:bookmarkEnd w:id="193"/>
      <w:bookmarkEnd w:id="194"/>
      <w:bookmarkEnd w:id="195"/>
      <w:r w:rsidR="00F267FD">
        <w:rPr>
          <w:rFonts w:ascii="Times New Roman" w:hAnsi="Times New Roman" w:hint="eastAsia"/>
          <w:sz w:val="24"/>
        </w:rPr>
        <w:t>，输出数组的值为</w:t>
      </w:r>
      <w:bookmarkStart w:id="196" w:name="OLE_LINK124"/>
      <w:bookmarkStart w:id="197" w:name="OLE_LINK125"/>
      <w:bookmarkStart w:id="198" w:name="OLE_LINK126"/>
      <w:bookmarkStart w:id="199" w:name="OLE_LINK130"/>
      <w:bookmarkStart w:id="200"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6"/>
        <w:bookmarkEnd w:id="197"/>
        <w:bookmarkEnd w:id="198"/>
        <w:bookmarkEnd w:id="199"/>
        <w:bookmarkEnd w:id="200"/>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1" w:name="OLE_LINK127"/>
      <w:bookmarkStart w:id="202" w:name="OLE_LINK128"/>
      <w:bookmarkStart w:id="203"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1"/>
        <w:bookmarkEnd w:id="202"/>
        <w:bookmarkEnd w:id="203"/>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263E59" w:rsidRPr="00330FA2" w:rsidRDefault="00263E59">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263E59" w:rsidRPr="00330FA2" w:rsidRDefault="00263E59"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263E59" w:rsidRPr="00330FA2" w:rsidRDefault="00263E59"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263E59" w:rsidRPr="00330FA2" w:rsidRDefault="00263E59">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263E59" w:rsidRPr="00330FA2" w:rsidRDefault="00263E59"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263E59" w:rsidRPr="00330FA2" w:rsidRDefault="00263E59"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263E59"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60" o:title=""/>
            <w10:wrap type="topAndBottom"/>
          </v:shape>
          <o:OLEObject Type="Embed" ProgID="Visio.Drawing.15" ShapeID="_x0000_s1040" DrawAspect="Content" ObjectID="_1587713819" r:id="rId61"/>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263E59" w:rsidRPr="00330FA2" w:rsidRDefault="00263E59"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263E59" w:rsidRPr="00330FA2" w:rsidRDefault="00263E59"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263E59" w:rsidRDefault="00263E59"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263E59" w:rsidRDefault="00263E59"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263E59" w:rsidRPr="00330FA2" w:rsidRDefault="00263E59"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263E59" w:rsidRPr="00330FA2" w:rsidRDefault="00263E59"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263E59" w:rsidRPr="00330FA2" w:rsidRDefault="00263E59"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263E59" w:rsidRPr="00330FA2" w:rsidRDefault="00263E59"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263E59" w:rsidRDefault="00263E59"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263E59" w:rsidRDefault="00263E59"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263E59" w:rsidRPr="00330FA2" w:rsidRDefault="00263E59"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263E59" w:rsidRPr="00330FA2" w:rsidRDefault="00263E59"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263E59"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62" o:title=""/>
            <w10:wrap type="topAndBottom"/>
          </v:shape>
          <o:OLEObject Type="Embed" ProgID="Visio.Drawing.15" ShapeID="_x0000_s1041" DrawAspect="Content" ObjectID="_1587713820" r:id="rId63"/>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4" w:name="_Toc484422333"/>
      <w:bookmarkStart w:id="205" w:name="OLE_LINK132"/>
      <w:r>
        <w:rPr>
          <w:rFonts w:hint="eastAsia"/>
        </w:rPr>
        <w:t>3.</w:t>
      </w:r>
      <w:r w:rsidR="00EB1CA3">
        <w:t>3</w:t>
      </w:r>
      <w:r w:rsidR="00EB1CA3">
        <w:rPr>
          <w:rFonts w:hint="eastAsia"/>
        </w:rPr>
        <w:t>.</w:t>
      </w:r>
      <w:r w:rsidR="00EB1CA3">
        <w:t xml:space="preserve">5 </w:t>
      </w:r>
      <w:r w:rsidR="00D92329">
        <w:t>Filter</w:t>
      </w:r>
      <w:bookmarkEnd w:id="204"/>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5"/>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263E59"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64" o:title=""/>
            <w10:wrap type="topAndBottom"/>
          </v:shape>
          <o:OLEObject Type="Embed" ProgID="Visio.Drawing.15" ShapeID="_x0000_s1032" DrawAspect="Content" ObjectID="_1587713821" r:id="rId65"/>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6"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6"/>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66" o:title=""/>
          </v:shape>
          <o:OLEObject Type="Embed" ProgID="Visio.Drawing.15" ShapeID="_x0000_i1033" DrawAspect="Content" ObjectID="_1587713814" r:id="rId67"/>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7" w:name="_Toc466640268"/>
      <w:bookmarkStart w:id="208" w:name="_Toc466640336"/>
      <w:bookmarkStart w:id="209" w:name="_Toc466640602"/>
      <w:bookmarkStart w:id="210" w:name="OLE_LINK97"/>
      <w:bookmarkStart w:id="211" w:name="_Toc484422335"/>
      <w:bookmarkStart w:id="212" w:name="OLE_LINK98"/>
      <w:bookmarkStart w:id="213" w:name="OLE_LINK100"/>
      <w:bookmarkStart w:id="214" w:name="OLE_LINK104"/>
      <w:bookmarkStart w:id="215" w:name="OLE_LINK105"/>
      <w:bookmarkStart w:id="216" w:name="OLE_LINK102"/>
      <w:bookmarkStart w:id="217" w:name="OLE_LINK103"/>
      <w:r w:rsidRPr="00A07E1B">
        <w:t>3.</w:t>
      </w:r>
      <w:r w:rsidR="00B4138A">
        <w:t>5</w:t>
      </w:r>
      <w:r w:rsidRPr="00A07E1B">
        <w:t xml:space="preserve"> </w:t>
      </w:r>
      <w:bookmarkEnd w:id="133"/>
      <w:bookmarkEnd w:id="134"/>
      <w:r w:rsidRPr="003735E0">
        <w:rPr>
          <w:rFonts w:hint="eastAsia"/>
        </w:rPr>
        <w:t>关键技术和改进点</w:t>
      </w:r>
      <w:bookmarkEnd w:id="207"/>
      <w:bookmarkEnd w:id="208"/>
      <w:bookmarkEnd w:id="209"/>
      <w:bookmarkEnd w:id="210"/>
      <w:bookmarkEnd w:id="211"/>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2"/>
      <w:r>
        <w:rPr>
          <w:rFonts w:ascii="Times New Roman" w:hAnsi="Times New Roman" w:hint="eastAsia"/>
          <w:sz w:val="24"/>
        </w:rPr>
        <w:t>基于</w:t>
      </w:r>
      <w:bookmarkEnd w:id="213"/>
      <w:r>
        <w:rPr>
          <w:rFonts w:ascii="Times New Roman" w:hAnsi="Times New Roman" w:hint="eastAsia"/>
          <w:sz w:val="24"/>
        </w:rPr>
        <w:t>全内</w:t>
      </w:r>
      <w:bookmarkEnd w:id="214"/>
      <w:bookmarkEnd w:id="215"/>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6"/>
      <w:bookmarkEnd w:id="217"/>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18" w:name="_Toc484422336"/>
      <w:bookmarkStart w:id="219" w:name="OLE_LINK36"/>
      <w:bookmarkStart w:id="220" w:name="OLE_LINK37"/>
      <w:bookmarkStart w:id="221"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18"/>
    </w:p>
    <w:bookmarkEnd w:id="219"/>
    <w:bookmarkEnd w:id="220"/>
    <w:bookmarkEnd w:id="221"/>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2"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2"/>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3" w:name="_Toc466640271"/>
      <w:bookmarkStart w:id="224" w:name="_Toc466640339"/>
      <w:bookmarkStart w:id="225" w:name="_Toc466640605"/>
      <w:bookmarkStart w:id="226" w:name="_Toc484422338"/>
      <w:r w:rsidRPr="00A07E1B">
        <w:t>3.</w:t>
      </w:r>
      <w:r w:rsidR="00B4138A">
        <w:t>6</w:t>
      </w:r>
      <w:r w:rsidRPr="00A07E1B">
        <w:rPr>
          <w:rFonts w:hint="eastAsia"/>
        </w:rPr>
        <w:t xml:space="preserve"> </w:t>
      </w:r>
      <w:r w:rsidRPr="00A07E1B">
        <w:rPr>
          <w:rFonts w:hint="eastAsia"/>
        </w:rPr>
        <w:t>本章小结</w:t>
      </w:r>
      <w:bookmarkEnd w:id="223"/>
      <w:bookmarkEnd w:id="224"/>
      <w:bookmarkEnd w:id="225"/>
      <w:bookmarkEnd w:id="226"/>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68"/>
          <w:pgSz w:w="11906" w:h="16838" w:code="9"/>
          <w:pgMar w:top="1701" w:right="1701" w:bottom="1701" w:left="1701" w:header="1134" w:footer="1134" w:gutter="0"/>
          <w:cols w:space="425"/>
          <w:docGrid w:linePitch="312"/>
        </w:sectPr>
      </w:pPr>
      <w:r>
        <w:rPr>
          <w:rFonts w:ascii="Times New Roman" w:hAnsi="Times New Roman"/>
          <w:sz w:val="24"/>
        </w:rPr>
        <w:br w:type="page"/>
      </w:r>
      <w:bookmarkStart w:id="227" w:name="_Toc484422339"/>
      <w:bookmarkStart w:id="228"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7"/>
    </w:p>
    <w:p w:rsidR="000A50AC" w:rsidRPr="00A07E1B" w:rsidRDefault="000A50AC" w:rsidP="000A50AC">
      <w:pPr>
        <w:pStyle w:val="2-2"/>
      </w:pPr>
      <w:bookmarkStart w:id="229" w:name="_Toc484422340"/>
      <w:bookmarkEnd w:id="228"/>
      <w:r w:rsidRPr="00A07E1B">
        <w:t>4.1</w:t>
      </w:r>
      <w:r w:rsidRPr="00A07E1B">
        <w:rPr>
          <w:rFonts w:hint="eastAsia"/>
        </w:rPr>
        <w:t xml:space="preserve"> </w:t>
      </w:r>
      <w:r w:rsidR="00C5256F">
        <w:rPr>
          <w:rFonts w:hint="eastAsia"/>
        </w:rPr>
        <w:t>测试方案</w:t>
      </w:r>
      <w:bookmarkEnd w:id="229"/>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0" w:name="OLE_LINK34"/>
      <w:bookmarkStart w:id="231"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0"/>
      <w:bookmarkEnd w:id="231"/>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2" w:name="_Toc484422341"/>
      <w:bookmarkStart w:id="233" w:name="OLE_LINK38"/>
      <w:bookmarkStart w:id="234" w:name="OLE_LINK45"/>
      <w:bookmarkStart w:id="235" w:name="OLE_LINK46"/>
      <w:r>
        <w:t>4</w:t>
      </w:r>
      <w:r>
        <w:rPr>
          <w:rFonts w:hint="eastAsia"/>
        </w:rPr>
        <w:t>.</w:t>
      </w:r>
      <w:r>
        <w:t>1</w:t>
      </w:r>
      <w:r>
        <w:rPr>
          <w:rFonts w:hint="eastAsia"/>
        </w:rPr>
        <w:t>.</w:t>
      </w:r>
      <w:r>
        <w:t xml:space="preserve">1 </w:t>
      </w:r>
      <w:r>
        <w:rPr>
          <w:rFonts w:hint="eastAsia"/>
        </w:rPr>
        <w:t>测试环境</w:t>
      </w:r>
      <w:bookmarkEnd w:id="232"/>
    </w:p>
    <w:bookmarkEnd w:id="233"/>
    <w:bookmarkEnd w:id="234"/>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5"/>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6" w:name="_Toc484422342"/>
      <w:bookmarkStart w:id="237" w:name="OLE_LINK55"/>
      <w:bookmarkStart w:id="238" w:name="OLE_LINK56"/>
      <w:r>
        <w:lastRenderedPageBreak/>
        <w:t>4</w:t>
      </w:r>
      <w:r>
        <w:rPr>
          <w:rFonts w:hint="eastAsia"/>
        </w:rPr>
        <w:t>.</w:t>
      </w:r>
      <w:r>
        <w:t>1</w:t>
      </w:r>
      <w:r>
        <w:rPr>
          <w:rFonts w:hint="eastAsia"/>
        </w:rPr>
        <w:t>.</w:t>
      </w:r>
      <w:r>
        <w:t xml:space="preserve">2 </w:t>
      </w:r>
      <w:r w:rsidR="007357E8">
        <w:rPr>
          <w:rFonts w:hint="eastAsia"/>
        </w:rPr>
        <w:t>测试数据生成</w:t>
      </w:r>
      <w:bookmarkEnd w:id="236"/>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39"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39"/>
    </w:p>
    <w:bookmarkEnd w:id="237"/>
    <w:bookmarkEnd w:id="238"/>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0" w:name="OLE_LINK63"/>
      <w:bookmarkStart w:id="241" w:name="OLE_LINK64"/>
      <w:bookmarkStart w:id="242"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0"/>
      <w:bookmarkEnd w:id="241"/>
      <w:bookmarkEnd w:id="242"/>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3" w:name="_Toc484422344"/>
      <w:bookmarkStart w:id="244" w:name="OLE_LINK69"/>
      <w:bookmarkStart w:id="245"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3"/>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4"/>
      <w:bookmarkEnd w:id="245"/>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6" w:name="_Toc484422345"/>
      <w:r w:rsidRPr="00A07E1B">
        <w:t xml:space="preserve">4.2 </w:t>
      </w:r>
      <w:r>
        <w:rPr>
          <w:rFonts w:hint="eastAsia"/>
        </w:rPr>
        <w:t>测试</w:t>
      </w:r>
      <w:r w:rsidR="00C5256F">
        <w:rPr>
          <w:rFonts w:hint="eastAsia"/>
        </w:rPr>
        <w:t>结果</w:t>
      </w:r>
      <w:r w:rsidR="00FA13E7">
        <w:rPr>
          <w:rFonts w:hint="eastAsia"/>
        </w:rPr>
        <w:t>与分析</w:t>
      </w:r>
      <w:bookmarkEnd w:id="246"/>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263E59" w:rsidRPr="00603410" w:rsidRDefault="00263E59"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263E59" w:rsidRPr="00603410" w:rsidRDefault="00263E59"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7"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263E59" w:rsidRPr="00E33ADA" w:rsidRDefault="00263E59"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263E59" w:rsidRPr="00E33ADA" w:rsidRDefault="00263E59"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48"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48"/>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49"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49"/>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7"/>
    <w:bookmarkEnd w:id="250"/>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1" w:name="_Toc484422346"/>
      <w:r>
        <w:lastRenderedPageBreak/>
        <w:t>4</w:t>
      </w:r>
      <w:r>
        <w:rPr>
          <w:rFonts w:hint="eastAsia"/>
        </w:rPr>
        <w:t>.</w:t>
      </w:r>
      <w:r>
        <w:t>3</w:t>
      </w:r>
      <w:r w:rsidRPr="00A07E1B">
        <w:rPr>
          <w:rFonts w:hint="eastAsia"/>
        </w:rPr>
        <w:t xml:space="preserve"> </w:t>
      </w:r>
      <w:r w:rsidRPr="00A07E1B">
        <w:rPr>
          <w:rFonts w:hint="eastAsia"/>
        </w:rPr>
        <w:t>本章小结</w:t>
      </w:r>
      <w:bookmarkEnd w:id="251"/>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71"/>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2" w:name="_Toc466640272"/>
      <w:bookmarkStart w:id="253" w:name="_Toc466640340"/>
      <w:bookmarkStart w:id="254" w:name="_Toc466640606"/>
      <w:bookmarkStart w:id="255" w:name="_Toc484422347"/>
      <w:r w:rsidRPr="00A07E1B">
        <w:rPr>
          <w:rFonts w:hint="eastAsia"/>
        </w:rPr>
        <w:lastRenderedPageBreak/>
        <w:t>第</w:t>
      </w:r>
      <w:r w:rsidR="000A50AC">
        <w:rPr>
          <w:rFonts w:hint="eastAsia"/>
        </w:rPr>
        <w:t>五</w:t>
      </w:r>
      <w:r w:rsidRPr="00A07E1B">
        <w:rPr>
          <w:rFonts w:hint="eastAsia"/>
        </w:rPr>
        <w:t>章 全文总结与展望</w:t>
      </w:r>
      <w:bookmarkEnd w:id="252"/>
      <w:bookmarkEnd w:id="253"/>
      <w:bookmarkEnd w:id="254"/>
      <w:bookmarkEnd w:id="255"/>
    </w:p>
    <w:p w:rsidR="00A07E1B" w:rsidRPr="00A07E1B" w:rsidRDefault="000A50AC" w:rsidP="00B1155D">
      <w:pPr>
        <w:pStyle w:val="2-2"/>
      </w:pPr>
      <w:bookmarkStart w:id="256" w:name="_Toc350262106"/>
      <w:bookmarkStart w:id="257" w:name="_Toc466640273"/>
      <w:bookmarkStart w:id="258" w:name="_Toc466640341"/>
      <w:bookmarkStart w:id="259" w:name="_Toc466640607"/>
      <w:bookmarkStart w:id="260" w:name="_Toc484422348"/>
      <w:r>
        <w:t>5</w:t>
      </w:r>
      <w:r w:rsidR="00A07E1B" w:rsidRPr="00A07E1B">
        <w:t>.1</w:t>
      </w:r>
      <w:r w:rsidR="00A07E1B" w:rsidRPr="00A07E1B">
        <w:rPr>
          <w:rFonts w:hint="eastAsia"/>
        </w:rPr>
        <w:t xml:space="preserve"> </w:t>
      </w:r>
      <w:r w:rsidR="00A07E1B" w:rsidRPr="00A07E1B">
        <w:rPr>
          <w:rFonts w:hint="eastAsia"/>
        </w:rPr>
        <w:t>全文总结</w:t>
      </w:r>
      <w:bookmarkEnd w:id="256"/>
      <w:bookmarkEnd w:id="257"/>
      <w:bookmarkEnd w:id="258"/>
      <w:bookmarkEnd w:id="259"/>
      <w:bookmarkEnd w:id="260"/>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1" w:name="_Toc350262107"/>
      <w:bookmarkStart w:id="262" w:name="_Toc466640274"/>
      <w:bookmarkStart w:id="263" w:name="_Toc466640342"/>
      <w:bookmarkStart w:id="264" w:name="_Toc466640608"/>
      <w:bookmarkStart w:id="265" w:name="_Toc484422349"/>
      <w:r>
        <w:t>5</w:t>
      </w:r>
      <w:r w:rsidR="00A07E1B" w:rsidRPr="00A07E1B">
        <w:t xml:space="preserve">.2 </w:t>
      </w:r>
      <w:r w:rsidR="00A07E1B" w:rsidRPr="00A07E1B">
        <w:rPr>
          <w:rFonts w:hint="eastAsia"/>
        </w:rPr>
        <w:t>后续工作展望</w:t>
      </w:r>
      <w:bookmarkEnd w:id="261"/>
      <w:bookmarkEnd w:id="262"/>
      <w:bookmarkEnd w:id="263"/>
      <w:bookmarkEnd w:id="264"/>
      <w:bookmarkEnd w:id="265"/>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72"/>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6" w:name="_Toc466640275"/>
      <w:bookmarkStart w:id="267" w:name="_Toc466640343"/>
      <w:bookmarkStart w:id="268" w:name="_Toc466640609"/>
      <w:bookmarkStart w:id="269" w:name="_Toc484422350"/>
      <w:r w:rsidRPr="00A07E1B">
        <w:rPr>
          <w:rFonts w:hint="eastAsia"/>
        </w:rPr>
        <w:lastRenderedPageBreak/>
        <w:t>致</w:t>
      </w:r>
      <w:r w:rsidR="00785104">
        <w:rPr>
          <w:rFonts w:hint="eastAsia"/>
        </w:rPr>
        <w:t xml:space="preserve">  </w:t>
      </w:r>
      <w:r w:rsidRPr="00A07E1B">
        <w:rPr>
          <w:rFonts w:hint="eastAsia"/>
        </w:rPr>
        <w:t>谢</w:t>
      </w:r>
      <w:bookmarkEnd w:id="266"/>
      <w:bookmarkEnd w:id="267"/>
      <w:bookmarkEnd w:id="268"/>
      <w:bookmarkEnd w:id="269"/>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73"/>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0" w:name="_Toc466640276"/>
      <w:bookmarkStart w:id="271" w:name="_Toc466640344"/>
      <w:bookmarkStart w:id="272" w:name="_Toc466640610"/>
      <w:bookmarkStart w:id="273" w:name="_Toc466640639"/>
      <w:bookmarkStart w:id="274" w:name="_Toc484422351"/>
      <w:r w:rsidRPr="00A07E1B">
        <w:rPr>
          <w:rFonts w:hint="eastAsia"/>
        </w:rPr>
        <w:lastRenderedPageBreak/>
        <w:t>参考文献</w:t>
      </w:r>
      <w:bookmarkEnd w:id="270"/>
      <w:bookmarkEnd w:id="271"/>
      <w:bookmarkEnd w:id="272"/>
      <w:bookmarkEnd w:id="273"/>
      <w:bookmarkEnd w:id="274"/>
    </w:p>
    <w:p w:rsidR="006D633E" w:rsidRPr="006D633E" w:rsidRDefault="006D633E" w:rsidP="006D633E">
      <w:pPr>
        <w:pStyle w:val="af7"/>
        <w:numPr>
          <w:ilvl w:val="0"/>
          <w:numId w:val="4"/>
        </w:numPr>
        <w:spacing w:line="400" w:lineRule="exact"/>
        <w:ind w:firstLineChars="0"/>
        <w:rPr>
          <w:rFonts w:ascii="Times New Roman" w:hAnsi="Times New Roman"/>
        </w:rPr>
      </w:pPr>
      <w:bookmarkStart w:id="275" w:name="_Ref483420449"/>
      <w:bookmarkStart w:id="276" w:name="OLE_LINK9"/>
      <w:bookmarkStart w:id="277"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5"/>
    </w:p>
    <w:p w:rsidR="006D633E" w:rsidRDefault="006D633E" w:rsidP="006D633E">
      <w:pPr>
        <w:pStyle w:val="a"/>
        <w:numPr>
          <w:ilvl w:val="0"/>
          <w:numId w:val="4"/>
        </w:numPr>
      </w:pPr>
      <w:bookmarkStart w:id="278" w:name="_Ref483420504"/>
      <w:r>
        <w:t>Boncz P A, Zukowski M, Nes N. MonetDB/X100: Hyper-Pipelining Query Execution[C</w:t>
      </w:r>
      <w:proofErr w:type="gramStart"/>
      <w:r>
        <w:t>].CIDR</w:t>
      </w:r>
      <w:proofErr w:type="gramEnd"/>
      <w:r>
        <w:t>. 2005, 5: 225-237.</w:t>
      </w:r>
      <w:bookmarkEnd w:id="278"/>
    </w:p>
    <w:p w:rsidR="006D633E" w:rsidRDefault="00B44A0A" w:rsidP="00B44A0A">
      <w:pPr>
        <w:pStyle w:val="a"/>
        <w:numPr>
          <w:ilvl w:val="0"/>
          <w:numId w:val="4"/>
        </w:numPr>
      </w:pPr>
      <w:bookmarkStart w:id="279"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79"/>
    </w:p>
    <w:p w:rsidR="00B44A0A" w:rsidRDefault="00B44A0A" w:rsidP="00B44A0A">
      <w:pPr>
        <w:pStyle w:val="a"/>
        <w:numPr>
          <w:ilvl w:val="0"/>
          <w:numId w:val="4"/>
        </w:numPr>
      </w:pPr>
      <w:bookmarkStart w:id="280"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0"/>
    </w:p>
    <w:p w:rsidR="00B44A0A" w:rsidRDefault="00B44A0A" w:rsidP="00B44A0A">
      <w:pPr>
        <w:pStyle w:val="a"/>
        <w:numPr>
          <w:ilvl w:val="0"/>
          <w:numId w:val="4"/>
        </w:numPr>
      </w:pPr>
      <w:bookmarkStart w:id="281" w:name="_Ref483420981"/>
      <w:r>
        <w:t>Yuan Y, Lee R, Zhang X. The Yin and Yang of processing data warehousing queries on GPU</w:t>
      </w:r>
      <w:r>
        <w:rPr>
          <w:rFonts w:hint="eastAsia"/>
        </w:rPr>
        <w:t xml:space="preserve"> </w:t>
      </w:r>
      <w:r>
        <w:t>devices[J]. Proceedings of the VLDB Endowment, 2013, 6(10): 817-828.</w:t>
      </w:r>
      <w:bookmarkEnd w:id="281"/>
    </w:p>
    <w:p w:rsidR="00B44A0A" w:rsidRDefault="00B44A0A" w:rsidP="00B44A0A">
      <w:pPr>
        <w:pStyle w:val="a"/>
        <w:numPr>
          <w:ilvl w:val="0"/>
          <w:numId w:val="4"/>
        </w:numPr>
      </w:pPr>
      <w:bookmarkStart w:id="282" w:name="_Ref483421083"/>
      <w:r>
        <w:t>Heimel M, Saecker M, Pirk H, et al. Hardware-oblivious parallelism for in-memory</w:t>
      </w:r>
      <w:r>
        <w:rPr>
          <w:rFonts w:hint="eastAsia"/>
        </w:rPr>
        <w:t xml:space="preserve"> </w:t>
      </w:r>
      <w:r>
        <w:t>column-stores[J]. Proceedings of the VLDB Endowment, 2013, 6(9): 709-720.</w:t>
      </w:r>
      <w:bookmarkEnd w:id="282"/>
    </w:p>
    <w:p w:rsidR="00B44A0A" w:rsidRDefault="00B44A0A" w:rsidP="00B44A0A">
      <w:pPr>
        <w:pStyle w:val="a"/>
        <w:numPr>
          <w:ilvl w:val="0"/>
          <w:numId w:val="4"/>
        </w:numPr>
      </w:pPr>
      <w:bookmarkStart w:id="283" w:name="_Ref483421170"/>
      <w:r>
        <w:t>Breß S, Beier F, Rauhe H, et al. Efficient co-processor utilization in database query</w:t>
      </w:r>
      <w:r>
        <w:rPr>
          <w:rFonts w:hint="eastAsia"/>
        </w:rPr>
        <w:t xml:space="preserve"> </w:t>
      </w:r>
      <w:r>
        <w:t>processing[J]. Information Systems, 2013, 38(8): 1084-1096.</w:t>
      </w:r>
      <w:bookmarkEnd w:id="283"/>
    </w:p>
    <w:p w:rsidR="00B44A0A" w:rsidRDefault="00B44A0A" w:rsidP="00B44A0A">
      <w:pPr>
        <w:pStyle w:val="a"/>
        <w:numPr>
          <w:ilvl w:val="0"/>
          <w:numId w:val="4"/>
        </w:numPr>
      </w:pPr>
      <w:bookmarkStart w:id="284" w:name="_Ref483421173"/>
      <w:r>
        <w:t>Breß S. The design and implementation of CoGaDB: A column-oriented GPU-accelerated</w:t>
      </w:r>
      <w:r>
        <w:rPr>
          <w:rFonts w:hint="eastAsia"/>
        </w:rPr>
        <w:t xml:space="preserve"> </w:t>
      </w:r>
      <w:r>
        <w:t>DBMS[J]. Datenbank-Spektrum, 2014, 14(3): 199-209.</w:t>
      </w:r>
      <w:bookmarkEnd w:id="284"/>
    </w:p>
    <w:p w:rsidR="00B44A0A" w:rsidRDefault="00FE20E3" w:rsidP="00FE20E3">
      <w:pPr>
        <w:pStyle w:val="a"/>
        <w:numPr>
          <w:ilvl w:val="0"/>
          <w:numId w:val="4"/>
        </w:numPr>
      </w:pPr>
      <w:bookmarkStart w:id="285" w:name="_Ref483421251"/>
      <w:r>
        <w:t>Bakkum P, Chakradhar S. Efficient data management for GPU databases[J]. High Performance</w:t>
      </w:r>
      <w:r>
        <w:rPr>
          <w:rFonts w:hint="eastAsia"/>
        </w:rPr>
        <w:t xml:space="preserve"> </w:t>
      </w:r>
      <w:r>
        <w:t>Computing on Graphics Processing Units, 2012.</w:t>
      </w:r>
      <w:bookmarkEnd w:id="285"/>
    </w:p>
    <w:p w:rsidR="00B44A0A" w:rsidRDefault="00630DA1" w:rsidP="00630DA1">
      <w:pPr>
        <w:pStyle w:val="a"/>
        <w:numPr>
          <w:ilvl w:val="0"/>
          <w:numId w:val="4"/>
        </w:numPr>
      </w:pPr>
      <w:bookmarkStart w:id="286"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6"/>
    </w:p>
    <w:p w:rsidR="00B44A0A" w:rsidRDefault="00630DA1" w:rsidP="00630DA1">
      <w:pPr>
        <w:pStyle w:val="a"/>
        <w:numPr>
          <w:ilvl w:val="0"/>
          <w:numId w:val="4"/>
        </w:numPr>
      </w:pPr>
      <w:bookmarkStart w:id="287"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7"/>
    </w:p>
    <w:p w:rsidR="00630DA1" w:rsidRDefault="00555DD9" w:rsidP="006D633E">
      <w:pPr>
        <w:pStyle w:val="a"/>
        <w:numPr>
          <w:ilvl w:val="0"/>
          <w:numId w:val="4"/>
        </w:numPr>
      </w:pPr>
      <w:bookmarkStart w:id="288" w:name="_Ref483421838"/>
      <w:r w:rsidRPr="00555DD9">
        <w:t>Codd E F. A relational model of data for large shared data banks[J]. Communications of the ACM, 1970, 13(6): 377-387.</w:t>
      </w:r>
      <w:bookmarkEnd w:id="288"/>
    </w:p>
    <w:bookmarkEnd w:id="276"/>
    <w:bookmarkEnd w:id="277"/>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74"/>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89" w:name="_Toc466640277"/>
      <w:bookmarkStart w:id="290" w:name="_Toc466640345"/>
      <w:bookmarkStart w:id="291" w:name="_Toc466640611"/>
      <w:bookmarkStart w:id="292" w:name="_Toc466640640"/>
      <w:bookmarkStart w:id="293" w:name="_Toc484422352"/>
      <w:r w:rsidRPr="00A07E1B">
        <w:lastRenderedPageBreak/>
        <w:t>外文资料原文</w:t>
      </w:r>
      <w:bookmarkEnd w:id="289"/>
      <w:bookmarkEnd w:id="290"/>
      <w:bookmarkEnd w:id="291"/>
      <w:bookmarkEnd w:id="292"/>
      <w:bookmarkEnd w:id="293"/>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75"/>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4" w:name="_Toc466640278"/>
      <w:bookmarkStart w:id="295" w:name="_Toc466640346"/>
      <w:bookmarkStart w:id="296" w:name="_Toc466640612"/>
      <w:bookmarkStart w:id="297" w:name="_Toc466640641"/>
      <w:bookmarkStart w:id="298" w:name="_Toc484422353"/>
      <w:r w:rsidRPr="00A07E1B">
        <w:lastRenderedPageBreak/>
        <w:t>外文资料译文</w:t>
      </w:r>
      <w:bookmarkEnd w:id="294"/>
      <w:bookmarkEnd w:id="295"/>
      <w:bookmarkEnd w:id="296"/>
      <w:bookmarkEnd w:id="297"/>
      <w:bookmarkEnd w:id="298"/>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299" w:name="OLE_LINK39"/>
      <w:bookmarkStart w:id="300" w:name="OLE_LINK40"/>
      <w:bookmarkStart w:id="301" w:name="OLE_LINK41"/>
      <w:bookmarkStart w:id="302" w:name="OLE_LINK49"/>
      <w:bookmarkStart w:id="303" w:name="OLE_LINK50"/>
      <w:bookmarkStart w:id="304" w:name="OLE_LINK51"/>
      <w:bookmarkStart w:id="305" w:name="OLE_LINK52"/>
      <w:bookmarkStart w:id="306" w:name="OLE_LINK53"/>
      <w:bookmarkStart w:id="307"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299"/>
      <w:bookmarkEnd w:id="300"/>
      <w:bookmarkEnd w:id="301"/>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2"/>
      <w:bookmarkEnd w:id="303"/>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4"/>
      <w:bookmarkEnd w:id="305"/>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6"/>
      <w:bookmarkEnd w:id="307"/>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295F" w:rsidRDefault="0011295F" w:rsidP="006651A9">
      <w:r>
        <w:separator/>
      </w:r>
    </w:p>
  </w:endnote>
  <w:endnote w:type="continuationSeparator" w:id="0">
    <w:p w:rsidR="0011295F" w:rsidRDefault="0011295F"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Default="00263E59">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B1155D" w:rsidRDefault="00263E59"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263E59" w:rsidRPr="00B1155D" w:rsidRDefault="00263E59"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A07E1B" w:rsidRDefault="00263E59"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263E59" w:rsidRPr="00A07E1B" w:rsidRDefault="00263E59">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A07E1B" w:rsidRDefault="00263E59"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263E59" w:rsidRPr="00A07E1B" w:rsidRDefault="00263E59"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A07E1B" w:rsidRDefault="00263E59"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295F" w:rsidRDefault="0011295F" w:rsidP="006651A9">
      <w:r>
        <w:separator/>
      </w:r>
    </w:p>
  </w:footnote>
  <w:footnote w:type="continuationSeparator" w:id="0">
    <w:p w:rsidR="0011295F" w:rsidRDefault="0011295F"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Default="00263E59"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第二章</w:t>
    </w:r>
    <w:r>
      <w:rPr>
        <w:rFonts w:hint="eastAsia"/>
        <w:caps/>
        <w:sz w:val="21"/>
        <w:szCs w:val="21"/>
      </w:rPr>
      <w:t xml:space="preserve"> </w:t>
    </w:r>
    <w:bookmarkStart w:id="108" w:name="OLE_LINK95"/>
    <w:r>
      <w:rPr>
        <w:rFonts w:hint="eastAsia"/>
        <w:caps/>
        <w:sz w:val="21"/>
        <w:szCs w:val="21"/>
      </w:rPr>
      <w:t>相关技术理论基础</w:t>
    </w:r>
    <w:bookmarkEnd w:id="108"/>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CE391C" w:rsidRDefault="00263E59"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A07E1B" w:rsidRDefault="00263E59"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Default="00263E59">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F72955" w:rsidRDefault="00263E59"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6565CD" w:rsidRDefault="00263E59">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A07E1B" w:rsidRDefault="00263E59"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A07E1B" w:rsidRDefault="00263E59"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561B1F" w:rsidRDefault="00263E59"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724D69" w:rsidRDefault="00263E59"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3E59" w:rsidRPr="00561B1F" w:rsidRDefault="00263E59"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1"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
  </w:num>
  <w:num w:numId="3">
    <w:abstractNumId w:val="12"/>
  </w:num>
  <w:num w:numId="4">
    <w:abstractNumId w:val="6"/>
  </w:num>
  <w:num w:numId="5">
    <w:abstractNumId w:val="11"/>
  </w:num>
  <w:num w:numId="6">
    <w:abstractNumId w:val="9"/>
  </w:num>
  <w:num w:numId="7">
    <w:abstractNumId w:val="7"/>
  </w:num>
  <w:num w:numId="8">
    <w:abstractNumId w:val="4"/>
  </w:num>
  <w:num w:numId="9">
    <w:abstractNumId w:val="3"/>
  </w:num>
  <w:num w:numId="10">
    <w:abstractNumId w:val="13"/>
  </w:num>
  <w:num w:numId="11">
    <w:abstractNumId w:val="5"/>
  </w:num>
  <w:num w:numId="12">
    <w:abstractNumId w:val="2"/>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AE1"/>
    <w:rsid w:val="00001BB4"/>
    <w:rsid w:val="00005AA9"/>
    <w:rsid w:val="000077C5"/>
    <w:rsid w:val="00010B2D"/>
    <w:rsid w:val="000145B9"/>
    <w:rsid w:val="000146D5"/>
    <w:rsid w:val="00017318"/>
    <w:rsid w:val="00017431"/>
    <w:rsid w:val="00020DC3"/>
    <w:rsid w:val="00022B44"/>
    <w:rsid w:val="000237B5"/>
    <w:rsid w:val="00027149"/>
    <w:rsid w:val="00030E0E"/>
    <w:rsid w:val="00033E38"/>
    <w:rsid w:val="00035AFB"/>
    <w:rsid w:val="000419E2"/>
    <w:rsid w:val="000426DD"/>
    <w:rsid w:val="00043099"/>
    <w:rsid w:val="00045F60"/>
    <w:rsid w:val="00046B52"/>
    <w:rsid w:val="000474E1"/>
    <w:rsid w:val="00047B51"/>
    <w:rsid w:val="0005097E"/>
    <w:rsid w:val="00054F39"/>
    <w:rsid w:val="00056717"/>
    <w:rsid w:val="0006001F"/>
    <w:rsid w:val="0006002B"/>
    <w:rsid w:val="00066043"/>
    <w:rsid w:val="000675EB"/>
    <w:rsid w:val="00071CC7"/>
    <w:rsid w:val="00071DAA"/>
    <w:rsid w:val="00072AC8"/>
    <w:rsid w:val="000738C8"/>
    <w:rsid w:val="00076413"/>
    <w:rsid w:val="00077603"/>
    <w:rsid w:val="00080F3A"/>
    <w:rsid w:val="00092168"/>
    <w:rsid w:val="0009572F"/>
    <w:rsid w:val="00096A1A"/>
    <w:rsid w:val="000971AF"/>
    <w:rsid w:val="000A148A"/>
    <w:rsid w:val="000A50AC"/>
    <w:rsid w:val="000A5913"/>
    <w:rsid w:val="000B4276"/>
    <w:rsid w:val="000B446C"/>
    <w:rsid w:val="000C2864"/>
    <w:rsid w:val="000C2FE1"/>
    <w:rsid w:val="000C33AB"/>
    <w:rsid w:val="000C592D"/>
    <w:rsid w:val="000D0513"/>
    <w:rsid w:val="000D0DAA"/>
    <w:rsid w:val="000D1E4A"/>
    <w:rsid w:val="000D6B88"/>
    <w:rsid w:val="000E1A25"/>
    <w:rsid w:val="000E1A38"/>
    <w:rsid w:val="000E3AA2"/>
    <w:rsid w:val="000E55B4"/>
    <w:rsid w:val="000E6588"/>
    <w:rsid w:val="000F24D0"/>
    <w:rsid w:val="000F2E8D"/>
    <w:rsid w:val="000F4104"/>
    <w:rsid w:val="001000D6"/>
    <w:rsid w:val="0010292A"/>
    <w:rsid w:val="00103E03"/>
    <w:rsid w:val="001052B9"/>
    <w:rsid w:val="00106A72"/>
    <w:rsid w:val="00106C7E"/>
    <w:rsid w:val="00107530"/>
    <w:rsid w:val="0011295F"/>
    <w:rsid w:val="00112B69"/>
    <w:rsid w:val="00113128"/>
    <w:rsid w:val="00115360"/>
    <w:rsid w:val="00115CAB"/>
    <w:rsid w:val="0012271D"/>
    <w:rsid w:val="00122A46"/>
    <w:rsid w:val="00125331"/>
    <w:rsid w:val="0012618D"/>
    <w:rsid w:val="001301F4"/>
    <w:rsid w:val="00132E77"/>
    <w:rsid w:val="001337C4"/>
    <w:rsid w:val="00136812"/>
    <w:rsid w:val="001442ED"/>
    <w:rsid w:val="00150E5B"/>
    <w:rsid w:val="00152FB0"/>
    <w:rsid w:val="001533ED"/>
    <w:rsid w:val="001578BA"/>
    <w:rsid w:val="00160B20"/>
    <w:rsid w:val="00161B07"/>
    <w:rsid w:val="00164E90"/>
    <w:rsid w:val="00166C06"/>
    <w:rsid w:val="001712CB"/>
    <w:rsid w:val="00171638"/>
    <w:rsid w:val="00171C7A"/>
    <w:rsid w:val="001721D8"/>
    <w:rsid w:val="00174CC9"/>
    <w:rsid w:val="00174EBB"/>
    <w:rsid w:val="001759EC"/>
    <w:rsid w:val="00177EAC"/>
    <w:rsid w:val="00181050"/>
    <w:rsid w:val="00182653"/>
    <w:rsid w:val="0018283A"/>
    <w:rsid w:val="00187E80"/>
    <w:rsid w:val="001900AA"/>
    <w:rsid w:val="0019067F"/>
    <w:rsid w:val="00190885"/>
    <w:rsid w:val="001929C9"/>
    <w:rsid w:val="00193EBB"/>
    <w:rsid w:val="00196EF1"/>
    <w:rsid w:val="00197D3D"/>
    <w:rsid w:val="001A1E8E"/>
    <w:rsid w:val="001A37E3"/>
    <w:rsid w:val="001A5216"/>
    <w:rsid w:val="001A57AB"/>
    <w:rsid w:val="001A66F0"/>
    <w:rsid w:val="001A6870"/>
    <w:rsid w:val="001A6E13"/>
    <w:rsid w:val="001A7551"/>
    <w:rsid w:val="001B0F15"/>
    <w:rsid w:val="001B10C0"/>
    <w:rsid w:val="001B4868"/>
    <w:rsid w:val="001B5425"/>
    <w:rsid w:val="001B7658"/>
    <w:rsid w:val="001B77D0"/>
    <w:rsid w:val="001C095E"/>
    <w:rsid w:val="001C138F"/>
    <w:rsid w:val="001C2D93"/>
    <w:rsid w:val="001C35E3"/>
    <w:rsid w:val="001C48DB"/>
    <w:rsid w:val="001C7A57"/>
    <w:rsid w:val="001C7FCD"/>
    <w:rsid w:val="001D1B54"/>
    <w:rsid w:val="001D27F8"/>
    <w:rsid w:val="001D500F"/>
    <w:rsid w:val="001D6E88"/>
    <w:rsid w:val="001E26C1"/>
    <w:rsid w:val="001E5B81"/>
    <w:rsid w:val="001E6A6F"/>
    <w:rsid w:val="001E7EB8"/>
    <w:rsid w:val="001F2418"/>
    <w:rsid w:val="001F4018"/>
    <w:rsid w:val="001F4E0E"/>
    <w:rsid w:val="001F7D46"/>
    <w:rsid w:val="00200B82"/>
    <w:rsid w:val="002033A1"/>
    <w:rsid w:val="00204018"/>
    <w:rsid w:val="00207620"/>
    <w:rsid w:val="00210A8C"/>
    <w:rsid w:val="00211FAA"/>
    <w:rsid w:val="002129BA"/>
    <w:rsid w:val="00214AE3"/>
    <w:rsid w:val="00215304"/>
    <w:rsid w:val="00216BE3"/>
    <w:rsid w:val="00217E44"/>
    <w:rsid w:val="002200D1"/>
    <w:rsid w:val="0022024D"/>
    <w:rsid w:val="002202C4"/>
    <w:rsid w:val="002323C5"/>
    <w:rsid w:val="002349AE"/>
    <w:rsid w:val="00234ACF"/>
    <w:rsid w:val="00235EA9"/>
    <w:rsid w:val="002402D6"/>
    <w:rsid w:val="00240A52"/>
    <w:rsid w:val="00241E43"/>
    <w:rsid w:val="002426DC"/>
    <w:rsid w:val="0024448F"/>
    <w:rsid w:val="00245C3C"/>
    <w:rsid w:val="00246299"/>
    <w:rsid w:val="002546B9"/>
    <w:rsid w:val="00255C2E"/>
    <w:rsid w:val="0026002A"/>
    <w:rsid w:val="00260258"/>
    <w:rsid w:val="002617B0"/>
    <w:rsid w:val="00261BB8"/>
    <w:rsid w:val="00261C31"/>
    <w:rsid w:val="00263E59"/>
    <w:rsid w:val="00264B4E"/>
    <w:rsid w:val="00271E87"/>
    <w:rsid w:val="002728B2"/>
    <w:rsid w:val="00273292"/>
    <w:rsid w:val="002756DB"/>
    <w:rsid w:val="00276821"/>
    <w:rsid w:val="00280888"/>
    <w:rsid w:val="00281F2A"/>
    <w:rsid w:val="00283CFD"/>
    <w:rsid w:val="00284C01"/>
    <w:rsid w:val="00290C6A"/>
    <w:rsid w:val="0029131A"/>
    <w:rsid w:val="002914C1"/>
    <w:rsid w:val="002974B7"/>
    <w:rsid w:val="00297FBC"/>
    <w:rsid w:val="002A0743"/>
    <w:rsid w:val="002A1A71"/>
    <w:rsid w:val="002A6544"/>
    <w:rsid w:val="002A6B3D"/>
    <w:rsid w:val="002A7671"/>
    <w:rsid w:val="002B0D8A"/>
    <w:rsid w:val="002B1D2F"/>
    <w:rsid w:val="002B3AA9"/>
    <w:rsid w:val="002B46DC"/>
    <w:rsid w:val="002B6492"/>
    <w:rsid w:val="002C3704"/>
    <w:rsid w:val="002C7F4B"/>
    <w:rsid w:val="002D0346"/>
    <w:rsid w:val="002D125D"/>
    <w:rsid w:val="002D49EF"/>
    <w:rsid w:val="002D5C13"/>
    <w:rsid w:val="002D5DC8"/>
    <w:rsid w:val="002E317A"/>
    <w:rsid w:val="002E59AC"/>
    <w:rsid w:val="002F02C8"/>
    <w:rsid w:val="002F1095"/>
    <w:rsid w:val="002F2A52"/>
    <w:rsid w:val="002F51BE"/>
    <w:rsid w:val="003002A1"/>
    <w:rsid w:val="00304C27"/>
    <w:rsid w:val="00313B38"/>
    <w:rsid w:val="003150FC"/>
    <w:rsid w:val="003156D3"/>
    <w:rsid w:val="00316F1A"/>
    <w:rsid w:val="00321998"/>
    <w:rsid w:val="00322094"/>
    <w:rsid w:val="0032312B"/>
    <w:rsid w:val="00327E7C"/>
    <w:rsid w:val="003307F6"/>
    <w:rsid w:val="00330FA2"/>
    <w:rsid w:val="00331B89"/>
    <w:rsid w:val="0033680F"/>
    <w:rsid w:val="00344D05"/>
    <w:rsid w:val="00345C9D"/>
    <w:rsid w:val="00345D6B"/>
    <w:rsid w:val="00350A3C"/>
    <w:rsid w:val="00361B62"/>
    <w:rsid w:val="00363F36"/>
    <w:rsid w:val="003654EA"/>
    <w:rsid w:val="00365ACB"/>
    <w:rsid w:val="00367E73"/>
    <w:rsid w:val="00371F52"/>
    <w:rsid w:val="00372359"/>
    <w:rsid w:val="00372D17"/>
    <w:rsid w:val="003735E0"/>
    <w:rsid w:val="003736D9"/>
    <w:rsid w:val="00377D80"/>
    <w:rsid w:val="00380961"/>
    <w:rsid w:val="00380F70"/>
    <w:rsid w:val="00381C15"/>
    <w:rsid w:val="00383255"/>
    <w:rsid w:val="00383D2D"/>
    <w:rsid w:val="00384C49"/>
    <w:rsid w:val="003914C1"/>
    <w:rsid w:val="0039216F"/>
    <w:rsid w:val="00392585"/>
    <w:rsid w:val="003933CD"/>
    <w:rsid w:val="00393CD7"/>
    <w:rsid w:val="003941FA"/>
    <w:rsid w:val="00396655"/>
    <w:rsid w:val="00396BD8"/>
    <w:rsid w:val="003A0538"/>
    <w:rsid w:val="003A0C2A"/>
    <w:rsid w:val="003A1F6A"/>
    <w:rsid w:val="003A3BDC"/>
    <w:rsid w:val="003A3E2A"/>
    <w:rsid w:val="003B0118"/>
    <w:rsid w:val="003B0415"/>
    <w:rsid w:val="003B2D26"/>
    <w:rsid w:val="003B438E"/>
    <w:rsid w:val="003C0742"/>
    <w:rsid w:val="003C1898"/>
    <w:rsid w:val="003C3F00"/>
    <w:rsid w:val="003C76DE"/>
    <w:rsid w:val="003D0669"/>
    <w:rsid w:val="003D0FC1"/>
    <w:rsid w:val="003D2CDC"/>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14F72"/>
    <w:rsid w:val="004219BB"/>
    <w:rsid w:val="00421F52"/>
    <w:rsid w:val="00423BFF"/>
    <w:rsid w:val="00423C96"/>
    <w:rsid w:val="0042547B"/>
    <w:rsid w:val="004269E1"/>
    <w:rsid w:val="0043391E"/>
    <w:rsid w:val="00433CB9"/>
    <w:rsid w:val="004341DC"/>
    <w:rsid w:val="00434F95"/>
    <w:rsid w:val="00444C4E"/>
    <w:rsid w:val="00444DA6"/>
    <w:rsid w:val="004511EB"/>
    <w:rsid w:val="00451434"/>
    <w:rsid w:val="00451AEB"/>
    <w:rsid w:val="00452253"/>
    <w:rsid w:val="00453994"/>
    <w:rsid w:val="00455297"/>
    <w:rsid w:val="00457CAB"/>
    <w:rsid w:val="00462D15"/>
    <w:rsid w:val="00463AD7"/>
    <w:rsid w:val="004662F6"/>
    <w:rsid w:val="0047107F"/>
    <w:rsid w:val="00471EFB"/>
    <w:rsid w:val="004750F6"/>
    <w:rsid w:val="004775C2"/>
    <w:rsid w:val="00484F5C"/>
    <w:rsid w:val="0048520B"/>
    <w:rsid w:val="00486456"/>
    <w:rsid w:val="00487D80"/>
    <w:rsid w:val="00490E6B"/>
    <w:rsid w:val="00493288"/>
    <w:rsid w:val="00497B8F"/>
    <w:rsid w:val="004A2475"/>
    <w:rsid w:val="004A2FA9"/>
    <w:rsid w:val="004A3564"/>
    <w:rsid w:val="004A3EC2"/>
    <w:rsid w:val="004B0015"/>
    <w:rsid w:val="004B52D3"/>
    <w:rsid w:val="004B61C3"/>
    <w:rsid w:val="004B7AA6"/>
    <w:rsid w:val="004B7F96"/>
    <w:rsid w:val="004C3F9D"/>
    <w:rsid w:val="004C6DFC"/>
    <w:rsid w:val="004C7EB9"/>
    <w:rsid w:val="004D270C"/>
    <w:rsid w:val="004D62C4"/>
    <w:rsid w:val="004E06E6"/>
    <w:rsid w:val="004E11A0"/>
    <w:rsid w:val="004E24D2"/>
    <w:rsid w:val="004E5468"/>
    <w:rsid w:val="004E7839"/>
    <w:rsid w:val="004F4A0C"/>
    <w:rsid w:val="004F7B89"/>
    <w:rsid w:val="00500058"/>
    <w:rsid w:val="00502D29"/>
    <w:rsid w:val="00507353"/>
    <w:rsid w:val="00513603"/>
    <w:rsid w:val="00513E38"/>
    <w:rsid w:val="00514873"/>
    <w:rsid w:val="00521C13"/>
    <w:rsid w:val="005223E8"/>
    <w:rsid w:val="00522463"/>
    <w:rsid w:val="00524210"/>
    <w:rsid w:val="00526550"/>
    <w:rsid w:val="00530E72"/>
    <w:rsid w:val="0053127D"/>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6EBE"/>
    <w:rsid w:val="00580110"/>
    <w:rsid w:val="005814E3"/>
    <w:rsid w:val="00582A47"/>
    <w:rsid w:val="005836BC"/>
    <w:rsid w:val="0058412B"/>
    <w:rsid w:val="00584C0F"/>
    <w:rsid w:val="00585877"/>
    <w:rsid w:val="00596A6C"/>
    <w:rsid w:val="005A2237"/>
    <w:rsid w:val="005A2410"/>
    <w:rsid w:val="005A29A7"/>
    <w:rsid w:val="005A6D50"/>
    <w:rsid w:val="005B0151"/>
    <w:rsid w:val="005B091C"/>
    <w:rsid w:val="005B1D4E"/>
    <w:rsid w:val="005B3731"/>
    <w:rsid w:val="005B465B"/>
    <w:rsid w:val="005B4CF4"/>
    <w:rsid w:val="005B6C0E"/>
    <w:rsid w:val="005C0952"/>
    <w:rsid w:val="005C3D19"/>
    <w:rsid w:val="005C5ACA"/>
    <w:rsid w:val="005C6C9F"/>
    <w:rsid w:val="005D0131"/>
    <w:rsid w:val="005D0E14"/>
    <w:rsid w:val="005D48AE"/>
    <w:rsid w:val="005D5F4A"/>
    <w:rsid w:val="005E01D7"/>
    <w:rsid w:val="005E363B"/>
    <w:rsid w:val="005E3AAB"/>
    <w:rsid w:val="005E5F20"/>
    <w:rsid w:val="005E618E"/>
    <w:rsid w:val="005E7C1F"/>
    <w:rsid w:val="005E7EFB"/>
    <w:rsid w:val="005F1001"/>
    <w:rsid w:val="005F54B0"/>
    <w:rsid w:val="005F61B7"/>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402E"/>
    <w:rsid w:val="00634A4B"/>
    <w:rsid w:val="0063712C"/>
    <w:rsid w:val="006409E5"/>
    <w:rsid w:val="00642E26"/>
    <w:rsid w:val="00644BB3"/>
    <w:rsid w:val="00645909"/>
    <w:rsid w:val="006461B6"/>
    <w:rsid w:val="00646A4C"/>
    <w:rsid w:val="006531D9"/>
    <w:rsid w:val="00653C79"/>
    <w:rsid w:val="006564B2"/>
    <w:rsid w:val="00656DD7"/>
    <w:rsid w:val="006630B1"/>
    <w:rsid w:val="006641BC"/>
    <w:rsid w:val="00665154"/>
    <w:rsid w:val="006651A9"/>
    <w:rsid w:val="00666159"/>
    <w:rsid w:val="00666A86"/>
    <w:rsid w:val="006679B5"/>
    <w:rsid w:val="0067266F"/>
    <w:rsid w:val="006739CC"/>
    <w:rsid w:val="00676538"/>
    <w:rsid w:val="00682842"/>
    <w:rsid w:val="006829C5"/>
    <w:rsid w:val="00684B71"/>
    <w:rsid w:val="006867A2"/>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E1C38"/>
    <w:rsid w:val="006F0A77"/>
    <w:rsid w:val="006F5FCC"/>
    <w:rsid w:val="006F6161"/>
    <w:rsid w:val="006F79D0"/>
    <w:rsid w:val="00700E8B"/>
    <w:rsid w:val="00705F37"/>
    <w:rsid w:val="00706625"/>
    <w:rsid w:val="007111EB"/>
    <w:rsid w:val="00711B0B"/>
    <w:rsid w:val="0071590F"/>
    <w:rsid w:val="00717664"/>
    <w:rsid w:val="00720103"/>
    <w:rsid w:val="00720B5C"/>
    <w:rsid w:val="00721CB8"/>
    <w:rsid w:val="00724048"/>
    <w:rsid w:val="00730A99"/>
    <w:rsid w:val="00731B35"/>
    <w:rsid w:val="00734A5E"/>
    <w:rsid w:val="00735081"/>
    <w:rsid w:val="007357E8"/>
    <w:rsid w:val="007367D8"/>
    <w:rsid w:val="00736E48"/>
    <w:rsid w:val="007372B4"/>
    <w:rsid w:val="00743CDD"/>
    <w:rsid w:val="00743E50"/>
    <w:rsid w:val="00744857"/>
    <w:rsid w:val="007456C3"/>
    <w:rsid w:val="00746E1A"/>
    <w:rsid w:val="00751200"/>
    <w:rsid w:val="007513E0"/>
    <w:rsid w:val="00761B3D"/>
    <w:rsid w:val="00763ED8"/>
    <w:rsid w:val="0076632C"/>
    <w:rsid w:val="007747A5"/>
    <w:rsid w:val="00774896"/>
    <w:rsid w:val="0077511C"/>
    <w:rsid w:val="00777CF4"/>
    <w:rsid w:val="00783DB5"/>
    <w:rsid w:val="00785104"/>
    <w:rsid w:val="00785CE9"/>
    <w:rsid w:val="00792421"/>
    <w:rsid w:val="0079256C"/>
    <w:rsid w:val="007936D5"/>
    <w:rsid w:val="0079683E"/>
    <w:rsid w:val="007A0E9A"/>
    <w:rsid w:val="007A137F"/>
    <w:rsid w:val="007A28FC"/>
    <w:rsid w:val="007A2FE7"/>
    <w:rsid w:val="007A4D9A"/>
    <w:rsid w:val="007A6E04"/>
    <w:rsid w:val="007B02ED"/>
    <w:rsid w:val="007B0A6C"/>
    <w:rsid w:val="007B1222"/>
    <w:rsid w:val="007B496E"/>
    <w:rsid w:val="007C0ADD"/>
    <w:rsid w:val="007C1FD4"/>
    <w:rsid w:val="007C2476"/>
    <w:rsid w:val="007C46BD"/>
    <w:rsid w:val="007C68B5"/>
    <w:rsid w:val="007C7064"/>
    <w:rsid w:val="007C78BB"/>
    <w:rsid w:val="007D0B46"/>
    <w:rsid w:val="007D0F35"/>
    <w:rsid w:val="007D354F"/>
    <w:rsid w:val="007D405D"/>
    <w:rsid w:val="007D54F8"/>
    <w:rsid w:val="007D5CE2"/>
    <w:rsid w:val="007D7416"/>
    <w:rsid w:val="007E13A5"/>
    <w:rsid w:val="007E1D2A"/>
    <w:rsid w:val="007E33BE"/>
    <w:rsid w:val="007E79D9"/>
    <w:rsid w:val="007F00C2"/>
    <w:rsid w:val="007F0E6C"/>
    <w:rsid w:val="007F187D"/>
    <w:rsid w:val="007F31F9"/>
    <w:rsid w:val="007F4286"/>
    <w:rsid w:val="007F5A95"/>
    <w:rsid w:val="007F6887"/>
    <w:rsid w:val="007F7723"/>
    <w:rsid w:val="007F796A"/>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3575"/>
    <w:rsid w:val="00844069"/>
    <w:rsid w:val="00844395"/>
    <w:rsid w:val="0084754D"/>
    <w:rsid w:val="00847C25"/>
    <w:rsid w:val="0085035C"/>
    <w:rsid w:val="00853128"/>
    <w:rsid w:val="00857AC3"/>
    <w:rsid w:val="00860131"/>
    <w:rsid w:val="008610E5"/>
    <w:rsid w:val="0086468D"/>
    <w:rsid w:val="0086563C"/>
    <w:rsid w:val="00865DED"/>
    <w:rsid w:val="008667FA"/>
    <w:rsid w:val="00867580"/>
    <w:rsid w:val="00873BD1"/>
    <w:rsid w:val="00874D17"/>
    <w:rsid w:val="00875716"/>
    <w:rsid w:val="00875832"/>
    <w:rsid w:val="00875F6E"/>
    <w:rsid w:val="0088097C"/>
    <w:rsid w:val="0088261C"/>
    <w:rsid w:val="00884B76"/>
    <w:rsid w:val="00887C10"/>
    <w:rsid w:val="008915F8"/>
    <w:rsid w:val="00891B5D"/>
    <w:rsid w:val="008925C5"/>
    <w:rsid w:val="00896366"/>
    <w:rsid w:val="008A41EC"/>
    <w:rsid w:val="008A6B07"/>
    <w:rsid w:val="008C00D7"/>
    <w:rsid w:val="008C21CA"/>
    <w:rsid w:val="008C473F"/>
    <w:rsid w:val="008C5A4C"/>
    <w:rsid w:val="008D1263"/>
    <w:rsid w:val="008E21CC"/>
    <w:rsid w:val="008E643F"/>
    <w:rsid w:val="008F6CB2"/>
    <w:rsid w:val="00900988"/>
    <w:rsid w:val="009014F1"/>
    <w:rsid w:val="00903B51"/>
    <w:rsid w:val="00905734"/>
    <w:rsid w:val="00907259"/>
    <w:rsid w:val="00912B7D"/>
    <w:rsid w:val="009225D8"/>
    <w:rsid w:val="00923D61"/>
    <w:rsid w:val="009259E7"/>
    <w:rsid w:val="00925AF8"/>
    <w:rsid w:val="00932281"/>
    <w:rsid w:val="009329C9"/>
    <w:rsid w:val="009333FB"/>
    <w:rsid w:val="009362C8"/>
    <w:rsid w:val="00940318"/>
    <w:rsid w:val="00941EB0"/>
    <w:rsid w:val="009478E7"/>
    <w:rsid w:val="00953776"/>
    <w:rsid w:val="0096554F"/>
    <w:rsid w:val="00967ED4"/>
    <w:rsid w:val="00972D09"/>
    <w:rsid w:val="00973A8C"/>
    <w:rsid w:val="009751B0"/>
    <w:rsid w:val="0098401E"/>
    <w:rsid w:val="0098402B"/>
    <w:rsid w:val="00986AD6"/>
    <w:rsid w:val="0098786D"/>
    <w:rsid w:val="00991C40"/>
    <w:rsid w:val="0099214D"/>
    <w:rsid w:val="009A11BE"/>
    <w:rsid w:val="009A23CB"/>
    <w:rsid w:val="009A352F"/>
    <w:rsid w:val="009A3831"/>
    <w:rsid w:val="009A3E63"/>
    <w:rsid w:val="009A4EAA"/>
    <w:rsid w:val="009A6B63"/>
    <w:rsid w:val="009A6B6D"/>
    <w:rsid w:val="009B1FF1"/>
    <w:rsid w:val="009B4560"/>
    <w:rsid w:val="009B50DD"/>
    <w:rsid w:val="009B5250"/>
    <w:rsid w:val="009B5876"/>
    <w:rsid w:val="009B6E38"/>
    <w:rsid w:val="009C192F"/>
    <w:rsid w:val="009D157F"/>
    <w:rsid w:val="009D1678"/>
    <w:rsid w:val="009D18AE"/>
    <w:rsid w:val="009D3A00"/>
    <w:rsid w:val="009D4D36"/>
    <w:rsid w:val="009D62AF"/>
    <w:rsid w:val="009D706D"/>
    <w:rsid w:val="009D73C3"/>
    <w:rsid w:val="009E6505"/>
    <w:rsid w:val="009E6668"/>
    <w:rsid w:val="009E69A8"/>
    <w:rsid w:val="009E6DD8"/>
    <w:rsid w:val="009E78D3"/>
    <w:rsid w:val="009E7D22"/>
    <w:rsid w:val="009F40A9"/>
    <w:rsid w:val="009F511A"/>
    <w:rsid w:val="009F72E1"/>
    <w:rsid w:val="009F734E"/>
    <w:rsid w:val="00A01515"/>
    <w:rsid w:val="00A02375"/>
    <w:rsid w:val="00A0299D"/>
    <w:rsid w:val="00A061BF"/>
    <w:rsid w:val="00A07E1B"/>
    <w:rsid w:val="00A115C9"/>
    <w:rsid w:val="00A13F30"/>
    <w:rsid w:val="00A1519F"/>
    <w:rsid w:val="00A15568"/>
    <w:rsid w:val="00A177D6"/>
    <w:rsid w:val="00A20607"/>
    <w:rsid w:val="00A22599"/>
    <w:rsid w:val="00A251C5"/>
    <w:rsid w:val="00A304DB"/>
    <w:rsid w:val="00A32DD4"/>
    <w:rsid w:val="00A34982"/>
    <w:rsid w:val="00A357D9"/>
    <w:rsid w:val="00A35A7C"/>
    <w:rsid w:val="00A40C31"/>
    <w:rsid w:val="00A42673"/>
    <w:rsid w:val="00A42832"/>
    <w:rsid w:val="00A4298C"/>
    <w:rsid w:val="00A43CCD"/>
    <w:rsid w:val="00A4539A"/>
    <w:rsid w:val="00A5089C"/>
    <w:rsid w:val="00A51700"/>
    <w:rsid w:val="00A52BA4"/>
    <w:rsid w:val="00A53753"/>
    <w:rsid w:val="00A555B8"/>
    <w:rsid w:val="00A56DC1"/>
    <w:rsid w:val="00A6193D"/>
    <w:rsid w:val="00A62D78"/>
    <w:rsid w:val="00A76F05"/>
    <w:rsid w:val="00A76F2E"/>
    <w:rsid w:val="00A772B0"/>
    <w:rsid w:val="00A77A5B"/>
    <w:rsid w:val="00A83036"/>
    <w:rsid w:val="00A847D0"/>
    <w:rsid w:val="00A8493E"/>
    <w:rsid w:val="00A95123"/>
    <w:rsid w:val="00A97DE5"/>
    <w:rsid w:val="00AA01D8"/>
    <w:rsid w:val="00AA0FE3"/>
    <w:rsid w:val="00AA134C"/>
    <w:rsid w:val="00AA1CAB"/>
    <w:rsid w:val="00AA1F2E"/>
    <w:rsid w:val="00AA39A9"/>
    <w:rsid w:val="00AA7706"/>
    <w:rsid w:val="00AA77A8"/>
    <w:rsid w:val="00AA7E7B"/>
    <w:rsid w:val="00AA7EF4"/>
    <w:rsid w:val="00AA7F50"/>
    <w:rsid w:val="00AB19D1"/>
    <w:rsid w:val="00AB5070"/>
    <w:rsid w:val="00AB5D47"/>
    <w:rsid w:val="00AB68DD"/>
    <w:rsid w:val="00AB6B10"/>
    <w:rsid w:val="00AC0E29"/>
    <w:rsid w:val="00AC5C57"/>
    <w:rsid w:val="00AD2E59"/>
    <w:rsid w:val="00AD45EB"/>
    <w:rsid w:val="00AD588D"/>
    <w:rsid w:val="00AD621E"/>
    <w:rsid w:val="00AD6DA6"/>
    <w:rsid w:val="00AD6F4B"/>
    <w:rsid w:val="00AD7541"/>
    <w:rsid w:val="00AE1AFA"/>
    <w:rsid w:val="00AE2E2D"/>
    <w:rsid w:val="00AE3B6D"/>
    <w:rsid w:val="00AE605B"/>
    <w:rsid w:val="00AE69AA"/>
    <w:rsid w:val="00AF2DCC"/>
    <w:rsid w:val="00AF5D49"/>
    <w:rsid w:val="00B044A3"/>
    <w:rsid w:val="00B0463B"/>
    <w:rsid w:val="00B04B50"/>
    <w:rsid w:val="00B1007C"/>
    <w:rsid w:val="00B1155D"/>
    <w:rsid w:val="00B11817"/>
    <w:rsid w:val="00B12680"/>
    <w:rsid w:val="00B1703C"/>
    <w:rsid w:val="00B219DB"/>
    <w:rsid w:val="00B21EA6"/>
    <w:rsid w:val="00B23D9F"/>
    <w:rsid w:val="00B24D8A"/>
    <w:rsid w:val="00B319D8"/>
    <w:rsid w:val="00B31FA1"/>
    <w:rsid w:val="00B32851"/>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2127"/>
    <w:rsid w:val="00B649EC"/>
    <w:rsid w:val="00B64EB4"/>
    <w:rsid w:val="00B70523"/>
    <w:rsid w:val="00B71F6B"/>
    <w:rsid w:val="00B72A26"/>
    <w:rsid w:val="00B74631"/>
    <w:rsid w:val="00B80848"/>
    <w:rsid w:val="00B83B73"/>
    <w:rsid w:val="00B85C84"/>
    <w:rsid w:val="00B92CC6"/>
    <w:rsid w:val="00BA2A23"/>
    <w:rsid w:val="00BA2B2F"/>
    <w:rsid w:val="00BB0949"/>
    <w:rsid w:val="00BB0FFB"/>
    <w:rsid w:val="00BB2ACF"/>
    <w:rsid w:val="00BB465D"/>
    <w:rsid w:val="00BB4A4D"/>
    <w:rsid w:val="00BB55AD"/>
    <w:rsid w:val="00BB6021"/>
    <w:rsid w:val="00BB716C"/>
    <w:rsid w:val="00BB792D"/>
    <w:rsid w:val="00BC35EC"/>
    <w:rsid w:val="00BC45BF"/>
    <w:rsid w:val="00BD2C95"/>
    <w:rsid w:val="00BD2C99"/>
    <w:rsid w:val="00BD31FC"/>
    <w:rsid w:val="00BD632F"/>
    <w:rsid w:val="00BD6800"/>
    <w:rsid w:val="00BD79F8"/>
    <w:rsid w:val="00BE16A6"/>
    <w:rsid w:val="00BE21C2"/>
    <w:rsid w:val="00BE3685"/>
    <w:rsid w:val="00BE6AD3"/>
    <w:rsid w:val="00BE7FE3"/>
    <w:rsid w:val="00BF77F1"/>
    <w:rsid w:val="00C04537"/>
    <w:rsid w:val="00C0542E"/>
    <w:rsid w:val="00C06522"/>
    <w:rsid w:val="00C12930"/>
    <w:rsid w:val="00C171AF"/>
    <w:rsid w:val="00C22B00"/>
    <w:rsid w:val="00C24C88"/>
    <w:rsid w:val="00C256B3"/>
    <w:rsid w:val="00C259D8"/>
    <w:rsid w:val="00C32FF2"/>
    <w:rsid w:val="00C33CBB"/>
    <w:rsid w:val="00C37232"/>
    <w:rsid w:val="00C41147"/>
    <w:rsid w:val="00C45BDB"/>
    <w:rsid w:val="00C45C25"/>
    <w:rsid w:val="00C46BCB"/>
    <w:rsid w:val="00C5024A"/>
    <w:rsid w:val="00C52344"/>
    <w:rsid w:val="00C5256F"/>
    <w:rsid w:val="00C52EE9"/>
    <w:rsid w:val="00C535A4"/>
    <w:rsid w:val="00C53646"/>
    <w:rsid w:val="00C60463"/>
    <w:rsid w:val="00C64768"/>
    <w:rsid w:val="00C648C2"/>
    <w:rsid w:val="00C66276"/>
    <w:rsid w:val="00C716E4"/>
    <w:rsid w:val="00C71B57"/>
    <w:rsid w:val="00C81E3C"/>
    <w:rsid w:val="00C90CBF"/>
    <w:rsid w:val="00C90FB2"/>
    <w:rsid w:val="00C91061"/>
    <w:rsid w:val="00C91437"/>
    <w:rsid w:val="00C926DF"/>
    <w:rsid w:val="00C97188"/>
    <w:rsid w:val="00C9781C"/>
    <w:rsid w:val="00C97B78"/>
    <w:rsid w:val="00C97F2A"/>
    <w:rsid w:val="00CA1F10"/>
    <w:rsid w:val="00CA5528"/>
    <w:rsid w:val="00CA69D5"/>
    <w:rsid w:val="00CB12F4"/>
    <w:rsid w:val="00CB244D"/>
    <w:rsid w:val="00CB2A4F"/>
    <w:rsid w:val="00CB3DE2"/>
    <w:rsid w:val="00CB4246"/>
    <w:rsid w:val="00CC04B0"/>
    <w:rsid w:val="00CC0547"/>
    <w:rsid w:val="00CC1104"/>
    <w:rsid w:val="00CC2929"/>
    <w:rsid w:val="00CD2566"/>
    <w:rsid w:val="00CD4352"/>
    <w:rsid w:val="00CD5AE4"/>
    <w:rsid w:val="00CE0500"/>
    <w:rsid w:val="00CE064D"/>
    <w:rsid w:val="00CE0F9B"/>
    <w:rsid w:val="00CE43C7"/>
    <w:rsid w:val="00CE4BBC"/>
    <w:rsid w:val="00CE6C1E"/>
    <w:rsid w:val="00CF0941"/>
    <w:rsid w:val="00CF2308"/>
    <w:rsid w:val="00CF2D4A"/>
    <w:rsid w:val="00CF7AFA"/>
    <w:rsid w:val="00D04FD0"/>
    <w:rsid w:val="00D057FD"/>
    <w:rsid w:val="00D05FAB"/>
    <w:rsid w:val="00D06D35"/>
    <w:rsid w:val="00D214CB"/>
    <w:rsid w:val="00D24C1E"/>
    <w:rsid w:val="00D263A3"/>
    <w:rsid w:val="00D26EA6"/>
    <w:rsid w:val="00D3026B"/>
    <w:rsid w:val="00D32B4B"/>
    <w:rsid w:val="00D32DB3"/>
    <w:rsid w:val="00D36277"/>
    <w:rsid w:val="00D4114B"/>
    <w:rsid w:val="00D444C4"/>
    <w:rsid w:val="00D464DE"/>
    <w:rsid w:val="00D51989"/>
    <w:rsid w:val="00D51E73"/>
    <w:rsid w:val="00D521B7"/>
    <w:rsid w:val="00D52791"/>
    <w:rsid w:val="00D544C0"/>
    <w:rsid w:val="00D612D8"/>
    <w:rsid w:val="00D701C9"/>
    <w:rsid w:val="00D70E62"/>
    <w:rsid w:val="00D72D72"/>
    <w:rsid w:val="00D73EC3"/>
    <w:rsid w:val="00D75EBF"/>
    <w:rsid w:val="00D771D6"/>
    <w:rsid w:val="00D80D8B"/>
    <w:rsid w:val="00D839CC"/>
    <w:rsid w:val="00D918D5"/>
    <w:rsid w:val="00D91E92"/>
    <w:rsid w:val="00D92329"/>
    <w:rsid w:val="00D93442"/>
    <w:rsid w:val="00D94CC1"/>
    <w:rsid w:val="00D95A9F"/>
    <w:rsid w:val="00DA0573"/>
    <w:rsid w:val="00DA583E"/>
    <w:rsid w:val="00DA65B7"/>
    <w:rsid w:val="00DA74B4"/>
    <w:rsid w:val="00DB08C4"/>
    <w:rsid w:val="00DB3D7B"/>
    <w:rsid w:val="00DB4DAA"/>
    <w:rsid w:val="00DB7358"/>
    <w:rsid w:val="00DC3E9F"/>
    <w:rsid w:val="00DC436A"/>
    <w:rsid w:val="00DC51DF"/>
    <w:rsid w:val="00DC6927"/>
    <w:rsid w:val="00DD1765"/>
    <w:rsid w:val="00DD3BF4"/>
    <w:rsid w:val="00DE4477"/>
    <w:rsid w:val="00DE4B1A"/>
    <w:rsid w:val="00DE7E0A"/>
    <w:rsid w:val="00DF1EB3"/>
    <w:rsid w:val="00E022C4"/>
    <w:rsid w:val="00E05AFA"/>
    <w:rsid w:val="00E06939"/>
    <w:rsid w:val="00E10014"/>
    <w:rsid w:val="00E11A9F"/>
    <w:rsid w:val="00E12A3F"/>
    <w:rsid w:val="00E134F8"/>
    <w:rsid w:val="00E13D64"/>
    <w:rsid w:val="00E16885"/>
    <w:rsid w:val="00E17227"/>
    <w:rsid w:val="00E26111"/>
    <w:rsid w:val="00E268BA"/>
    <w:rsid w:val="00E27B5E"/>
    <w:rsid w:val="00E32B3C"/>
    <w:rsid w:val="00E3311A"/>
    <w:rsid w:val="00E33ADA"/>
    <w:rsid w:val="00E33B34"/>
    <w:rsid w:val="00E412BE"/>
    <w:rsid w:val="00E42B34"/>
    <w:rsid w:val="00E45ED6"/>
    <w:rsid w:val="00E46271"/>
    <w:rsid w:val="00E463FE"/>
    <w:rsid w:val="00E520F9"/>
    <w:rsid w:val="00E52C3E"/>
    <w:rsid w:val="00E5419A"/>
    <w:rsid w:val="00E5779E"/>
    <w:rsid w:val="00E62FBF"/>
    <w:rsid w:val="00E64322"/>
    <w:rsid w:val="00E64747"/>
    <w:rsid w:val="00E670DD"/>
    <w:rsid w:val="00E6791D"/>
    <w:rsid w:val="00E71553"/>
    <w:rsid w:val="00E72612"/>
    <w:rsid w:val="00E752C3"/>
    <w:rsid w:val="00E8688E"/>
    <w:rsid w:val="00E90133"/>
    <w:rsid w:val="00E94C80"/>
    <w:rsid w:val="00EA13E6"/>
    <w:rsid w:val="00EA1AFB"/>
    <w:rsid w:val="00EA1BCD"/>
    <w:rsid w:val="00EA1E7E"/>
    <w:rsid w:val="00EA7CEA"/>
    <w:rsid w:val="00EB0F9A"/>
    <w:rsid w:val="00EB1CA3"/>
    <w:rsid w:val="00EB3777"/>
    <w:rsid w:val="00EB58E0"/>
    <w:rsid w:val="00EB6721"/>
    <w:rsid w:val="00EB67D3"/>
    <w:rsid w:val="00EC56D3"/>
    <w:rsid w:val="00EC732F"/>
    <w:rsid w:val="00ED078A"/>
    <w:rsid w:val="00ED193B"/>
    <w:rsid w:val="00ED323C"/>
    <w:rsid w:val="00ED415C"/>
    <w:rsid w:val="00ED4876"/>
    <w:rsid w:val="00ED6E23"/>
    <w:rsid w:val="00EE2B44"/>
    <w:rsid w:val="00EE3006"/>
    <w:rsid w:val="00EE5251"/>
    <w:rsid w:val="00EF163E"/>
    <w:rsid w:val="00EF34EA"/>
    <w:rsid w:val="00EF56F7"/>
    <w:rsid w:val="00F00FBD"/>
    <w:rsid w:val="00F061B3"/>
    <w:rsid w:val="00F06C53"/>
    <w:rsid w:val="00F072AC"/>
    <w:rsid w:val="00F076F4"/>
    <w:rsid w:val="00F07DAD"/>
    <w:rsid w:val="00F12B44"/>
    <w:rsid w:val="00F172D8"/>
    <w:rsid w:val="00F25A64"/>
    <w:rsid w:val="00F267FD"/>
    <w:rsid w:val="00F34488"/>
    <w:rsid w:val="00F37E59"/>
    <w:rsid w:val="00F4059A"/>
    <w:rsid w:val="00F405CA"/>
    <w:rsid w:val="00F41BDE"/>
    <w:rsid w:val="00F47149"/>
    <w:rsid w:val="00F531FC"/>
    <w:rsid w:val="00F5550E"/>
    <w:rsid w:val="00F5623C"/>
    <w:rsid w:val="00F574FC"/>
    <w:rsid w:val="00F6109E"/>
    <w:rsid w:val="00F62402"/>
    <w:rsid w:val="00F64198"/>
    <w:rsid w:val="00F67687"/>
    <w:rsid w:val="00F71255"/>
    <w:rsid w:val="00F7314F"/>
    <w:rsid w:val="00F75AFE"/>
    <w:rsid w:val="00F8777F"/>
    <w:rsid w:val="00F936ED"/>
    <w:rsid w:val="00F95B65"/>
    <w:rsid w:val="00F95E34"/>
    <w:rsid w:val="00F96DD5"/>
    <w:rsid w:val="00F97988"/>
    <w:rsid w:val="00FA13E7"/>
    <w:rsid w:val="00FB61CD"/>
    <w:rsid w:val="00FC0DA9"/>
    <w:rsid w:val="00FC1161"/>
    <w:rsid w:val="00FC1E2A"/>
    <w:rsid w:val="00FC45C9"/>
    <w:rsid w:val="00FC4645"/>
    <w:rsid w:val="00FC4C74"/>
    <w:rsid w:val="00FD3548"/>
    <w:rsid w:val="00FD3C0C"/>
    <w:rsid w:val="00FD5DB1"/>
    <w:rsid w:val="00FD7D07"/>
    <w:rsid w:val="00FE0A88"/>
    <w:rsid w:val="00FE20E3"/>
    <w:rsid w:val="00FE26F2"/>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34D6B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75618835">
      <w:bodyDiv w:val="1"/>
      <w:marLeft w:val="0"/>
      <w:marRight w:val="0"/>
      <w:marTop w:val="0"/>
      <w:marBottom w:val="0"/>
      <w:divBdr>
        <w:top w:val="none" w:sz="0" w:space="0" w:color="auto"/>
        <w:left w:val="none" w:sz="0" w:space="0" w:color="auto"/>
        <w:bottom w:val="none" w:sz="0" w:space="0" w:color="auto"/>
        <w:right w:val="none" w:sz="0" w:space="0" w:color="auto"/>
      </w:divBdr>
    </w:div>
    <w:div w:id="747265199">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793601099">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192109781">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571816909">
      <w:bodyDiv w:val="1"/>
      <w:marLeft w:val="0"/>
      <w:marRight w:val="0"/>
      <w:marTop w:val="0"/>
      <w:marBottom w:val="0"/>
      <w:divBdr>
        <w:top w:val="none" w:sz="0" w:space="0" w:color="auto"/>
        <w:left w:val="none" w:sz="0" w:space="0" w:color="auto"/>
        <w:bottom w:val="none" w:sz="0" w:space="0" w:color="auto"/>
        <w:right w:val="none" w:sz="0" w:space="0" w:color="auto"/>
      </w:divBdr>
    </w:div>
    <w:div w:id="1572159841">
      <w:bodyDiv w:val="1"/>
      <w:marLeft w:val="0"/>
      <w:marRight w:val="0"/>
      <w:marTop w:val="0"/>
      <w:marBottom w:val="0"/>
      <w:divBdr>
        <w:top w:val="none" w:sz="0" w:space="0" w:color="auto"/>
        <w:left w:val="none" w:sz="0" w:space="0" w:color="auto"/>
        <w:bottom w:val="none" w:sz="0" w:space="0" w:color="auto"/>
        <w:right w:val="none" w:sz="0" w:space="0" w:color="auto"/>
      </w:divBdr>
    </w:div>
    <w:div w:id="175003505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3155843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899390915">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image" Target="media/image13.png"/><Relationship Id="rId47" Type="http://schemas.openxmlformats.org/officeDocument/2006/relationships/image" Target="media/image16.png"/><Relationship Id="rId63" Type="http://schemas.openxmlformats.org/officeDocument/2006/relationships/package" Target="embeddings/Microsoft_Visio___6.vsdx"/><Relationship Id="rId68" Type="http://schemas.openxmlformats.org/officeDocument/2006/relationships/header" Target="header12.xml"/><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5.emf"/><Relationship Id="rId53" Type="http://schemas.openxmlformats.org/officeDocument/2006/relationships/header" Target="header11.xml"/><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package" Target="embeddings/Microsoft_Visio___5.vsdx"/><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openxmlformats.org/officeDocument/2006/relationships/image" Target="media/image14.emf"/><Relationship Id="rId48" Type="http://schemas.microsoft.com/office/2007/relationships/hdphoto" Target="media/hdphoto1.wdp"/><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image" Target="media/image26.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8.png"/><Relationship Id="rId72" Type="http://schemas.openxmlformats.org/officeDocument/2006/relationships/header" Target="header1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package" Target="embeddings/Microsoft_Visio___1.vsdx"/><Relationship Id="rId59" Type="http://schemas.openxmlformats.org/officeDocument/2006/relationships/package" Target="embeddings/Microsoft_Visio___4.vsdx"/><Relationship Id="rId67" Type="http://schemas.openxmlformats.org/officeDocument/2006/relationships/package" Target="embeddings/Microsoft_Visio___8.vsdx"/><Relationship Id="rId20" Type="http://schemas.openxmlformats.org/officeDocument/2006/relationships/header" Target="header8.xml"/><Relationship Id="rId41" Type="http://schemas.openxmlformats.org/officeDocument/2006/relationships/image" Target="media/image12.png"/><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chart" Target="charts/chart1.xml"/><Relationship Id="rId75"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image" Target="media/image17.png"/><Relationship Id="rId57" Type="http://schemas.openxmlformats.org/officeDocument/2006/relationships/package" Target="embeddings/Microsoft_Visio___3.vsdx"/><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package" Target="embeddings/Microsoft_Visio___.vsdx"/><Relationship Id="rId52" Type="http://schemas.microsoft.com/office/2007/relationships/hdphoto" Target="media/hdphoto3.wdp"/><Relationship Id="rId60" Type="http://schemas.openxmlformats.org/officeDocument/2006/relationships/image" Target="media/image22.emf"/><Relationship Id="rId65" Type="http://schemas.openxmlformats.org/officeDocument/2006/relationships/package" Target="embeddings/Microsoft_Visio___7.vsdx"/><Relationship Id="rId73" Type="http://schemas.openxmlformats.org/officeDocument/2006/relationships/header" Target="header15.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image" Target="media/image5.png"/><Relationship Id="rId50" Type="http://schemas.microsoft.com/office/2007/relationships/hdphoto" Target="media/hdphoto2.wdp"/><Relationship Id="rId55" Type="http://schemas.openxmlformats.org/officeDocument/2006/relationships/package" Target="embeddings/Microsoft_Visio___2.vsdx"/><Relationship Id="rId76" Type="http://schemas.openxmlformats.org/officeDocument/2006/relationships/image" Target="media/image27.png"/><Relationship Id="rId7" Type="http://schemas.openxmlformats.org/officeDocument/2006/relationships/endnotes" Target="endnotes.xml"/><Relationship Id="rId71" Type="http://schemas.openxmlformats.org/officeDocument/2006/relationships/header" Target="header13.xml"/><Relationship Id="rId2" Type="http://schemas.openxmlformats.org/officeDocument/2006/relationships/numbering" Target="numbering.xml"/><Relationship Id="rId29"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263E0E-3B00-4D15-85C1-C997E6788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0</TotalTime>
  <Pages>52</Pages>
  <Words>5728</Words>
  <Characters>32651</Characters>
  <Application>Microsoft Office Word</Application>
  <DocSecurity>0</DocSecurity>
  <Lines>272</Lines>
  <Paragraphs>76</Paragraphs>
  <ScaleCrop>false</ScaleCrop>
  <Company>Win</Company>
  <LinksUpToDate>false</LinksUpToDate>
  <CharactersWithSpaces>38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759</cp:revision>
  <cp:lastPrinted>2017-06-05T03:13:00Z</cp:lastPrinted>
  <dcterms:created xsi:type="dcterms:W3CDTF">2017-05-25T04:16:00Z</dcterms:created>
  <dcterms:modified xsi:type="dcterms:W3CDTF">2018-05-13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